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notesSlides/notesSlide1.xml" ContentType="application/vnd.openxmlformats-officedocument.presentationml.notesSlide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notesSlides/notesSlide2.xml" ContentType="application/vnd.openxmlformats-officedocument.presentationml.notesSlide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700" r:id="rId2"/>
    <p:sldId id="597" r:id="rId3"/>
    <p:sldId id="980" r:id="rId4"/>
    <p:sldId id="606" r:id="rId5"/>
    <p:sldId id="521" r:id="rId6"/>
    <p:sldId id="607" r:id="rId7"/>
    <p:sldId id="574" r:id="rId8"/>
    <p:sldId id="608" r:id="rId9"/>
    <p:sldId id="609" r:id="rId10"/>
    <p:sldId id="573" r:id="rId11"/>
    <p:sldId id="523" r:id="rId12"/>
    <p:sldId id="524" r:id="rId13"/>
    <p:sldId id="525" r:id="rId14"/>
    <p:sldId id="526" r:id="rId15"/>
    <p:sldId id="701" r:id="rId16"/>
    <p:sldId id="535" r:id="rId17"/>
    <p:sldId id="596" r:id="rId18"/>
    <p:sldId id="610" r:id="rId19"/>
    <p:sldId id="612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86"/>
    <p:restoredTop sz="95588"/>
  </p:normalViewPr>
  <p:slideViewPr>
    <p:cSldViewPr snapToGrid="0" snapToObjects="1">
      <p:cViewPr varScale="1">
        <p:scale>
          <a:sx n="128" d="100"/>
          <a:sy n="128" d="100"/>
        </p:scale>
        <p:origin x="6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4.4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27'0,"0"15"0,0 17 0,0 29 0,0-23 0,0 9 0,0-4 0,0 4 0,0 0-430,0 0 0,0 6 0,0-2 430,0-9 0,0 0 0,0 0 0,0 2 0,0 1 0,0 12-878,0-9 0,0 12 0,0 8 0,0 3 0,0-1 0,0-5 0,0-9 878,-1 8 0,1-10 0,0 1 0,1 7 0,-1 3 0,1 9 0,-1 4 0,2-1 0,0-8 0,0-13-958,3-4 1,1-12 0,1 5 957,2 5 0,2 6 0,0 0 0,1-3 0,3 7 0,0-2 0,3 12 0,-3-16 0,2 13 0,1 7 0,1 3 0,0-2 0,-2-7 0,-3-11 0,1-3 0,-2-11 0,-1 1 0,1 12 0,-1-5 0,2 10 0,0 8 0,0 3 0,0 1 0,-1-3 0,-2-6 0,-1-10 0,-1 16 0,-3-10 0,-2-3 0,1 2 0,1 11 0,-1 2 0,0-2 0,0-7 0,0 5 0,0-6 0,-2-13-120,-3 24 120,0-29 502,0-15-502,0-19 5228,0-4-5228,0-19 4457,0 3-4457,4-5 241,-3-3-241,3 3 0,-1-4 0,-2-1 0,3 1 0,-1-1 0,-2 1 0,2-1 0,-3 5 0,0-6 0,0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0.1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54.07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0'0'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01.40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8 1 24575,'-4'13'0,"0"11"0,4 9 0,0 21 0,0 5 0,0-1 0,0 10 0,0-17 0,0 5 0,0 7 0,0-33 0,0 8 0,0-37 0,0 2 0,0-6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02.67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66 0 24575,'11'0'0,"0"0"0,-4 0 0,-3 3 0,-1 2 0,-3 7 0,0-3 0,0 12 0,0-7 0,0 13 0,0-4 0,0 6 0,0 5 0,0 1 0,0 1 0,0 3 0,-4 11 0,-5-9 0,-5 3 0,-3-23 0,0-4 0,-1-8 0,1 4 0,0-5 0,-6 1 0,5 0 0,0 0 0,6-5 0,4 3 0,0-6 0,7 2 0,13-3 0,15-8 0,6 2 0,9-8 0,-12 9 0,9-4 0,-3 7 0,-1-2 0,-1 0 0,-10 3 0,-2-4 0,-9 5 0,-1 0 0,-4 0 0,0 0 0,-1 0 0,1 0 0,0 0 0,-1 0 0,1 0 0,0 0 0,0-3 0,-1 2 0,-2-3 0,-2 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04.10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9 18 24575,'9'-2'0,"-2"7"0,-7 13 0,0 0 0,0 9 0,0-8 0,0 3 0,0 0 0,0-3 0,0 8 0,8-9 0,1 0 0,8-1 0,6-7 0,0 3 0,5-4 0,1-4 0,12 0 0,-4-5 0,5 0 0,-8 0 0,-6 0 0,1 0 0,2-4 0,-7-5 0,0-8 0,-10-1 0,-2-3 0,-8-1 0,0-4 0,-4 1 0,0 0 0,-3 12 0,-34-11 0,6 12 0,-24-2 0,-4 1 0,4 2 0,-42 0 0,61 2 0,7 8 0,7-3 0,4 0 0,5 3 0,-2-3 0,6 4 0,-2 0 0,3 0 0,4 4 0,1 0 0,3 0 0,0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05.47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 24575,'11'8'0,"-4"2"0,0-10 0,-3 4 0,0-1 0,-1-2 0,-3 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08.57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38 24575,'0'20'0,"0"4"0,0-10 0,0 15 0,0-19 0,0 10 0,0-12 0,0 0 0,0-1 0,0 1 0,0-1 0,3-2 0,1-2 0,4-3 0,0 0 0,-1 0 0,1 0 0,0 0 0,17 0 0,-4 0 0,15 0 0,-8 0 0,6 0 0,2 0 0,5 0 0,0 0 0,-5 0 0,3 0 0,-3 0 0,-1 0 0,-1 0 0,0 0 0,-4 0 0,9 0 0,9 0 0,-4 0 0,10 0 0,-13 0 0,0 0 0,17 0 0,8 0 0,-12 0 0,2 0 0,14 0 0,2 0 0,-2 0 0,-9 0 0,-3 0 0,37 0 0,-37 0 0,14 0 0,0 0 0,-7 0 0,5 0 0,-13 0 0,6 0 0,-7 0 0,0 0 0,-7 0 0,5 0 0,-11 4 0,-1-2 0,10 7 0,-19-4 0,9 1 0,-1 2 0,-19-7 0,13 2 0,-22-3 0,-2 0 0,-3 0 0,-1 0 0,1 0 0,-1 0 0,-3-3 0,3-1 0,-6-4 0,2 0 0,-3 1 0,0-1 0,0 0 0,0 0 0,0-4 0,0 3 0,0-7 0,0 8 0,0-8 0,0 7 0,0-6 0,0 6 0,0-3 0,0 5 0,0-6 0,0 1 0,0-1 0,4-3 0,-3 8 0,3-5 0,0-2 0,0-5 0,4 1 0,-3 1 0,-2 10 0,-3 0 0,0 0 0,0 7 0,0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11.40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8 0 24575,'0'12'0,"0"-2"0,0-2 0,0-1 0,0 1 0,0-1 0,0 1 0,0-1 0,0 0 0,0 0 0,0 1 0,0-1 0,0 1 0,0-1 0,0 1 0,0 0 0,0-1 0,0 1 0,0 0 0,0 0 0,0 0 0,0-1 0,0 12 0,0-8 0,-8 11 0,6-10 0,-5 1 0,7-2 0,0-4 0,0 1 0,0 0 0,3-4 0,1-4 0,3-1 0,1-6 0,0 6 0,0-6 0,8 6 0,-1-7 0,12 7 0,-4-2 0,6-2 0,-1 4 0,0-3 0,6 4 0,-4 0 0,10 0 0,-10 0 0,10 0 0,-11 0 0,23 0 0,-13 0 0,14 4 0,-18-2 0,4 7 0,15-4 0,10 1 0,0-1 0,2-5 0,-17 0 0,32 0 0,-20 0 0,20 0 0,-25 0 0,-1 0 0,1 0 0,-1 0 0,9 4 0,3 2 0,7-4 0,-14 5 0,4 1 0,-4-2 0,-5-1 0,3 2 0,-3-2 0,-2-1 0,-11 1 0,-7-4 0,5 8 0,2-8 0,-9 8 0,6-8 0,-13 6 0,-6-6 0,0 3 0,-6-4 0,-4 0 0,5 0 0,-8 0 0,1 0 0,-1 0 0,1 0 0,-1 0 0,1 0 0,-1 0 0,1 0 0,0 0 0,0 0 0,-1 0 0,1 0 0,4 0 0,9 0 0,-6-3 0,9 2 0,-16-6 0,8 2 0,-8 1 0,4 0 0,-5 1 0,1-2 0,-4-2 0,0-1 0,-4 0 0,0 1 0,0-1 0,0 0 0,0 1 0,0-1 0,0 0 0,0 0 0,0 0 0,0 0 0,0 1 0,0-1 0,0 0 0,0-4 0,0 3 0,0-11 0,0 10 0,0-10 0,0 8 0,0-1 0,0 1 0,-3 8 0,-11 9 0,8-3 0,-7 7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13.41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0'31'0,"0"-2"0,0-12 0,0 0 0,0-4 0,0 12 0,0-10 0,0 11 0,0-13 0,0-1 0,0 3 0,0-5 0,0 5 0,0-7 0,4 0 0,-3-1 0,2 1 0,1-4 0,0-1 0,3-3 0,1 0 0,-1 0 0,1 0 0,-1 0 0,1 0 0,0 0 0,0 0 0,-1 0 0,5 0 0,2 0 0,3 0 0,5 0 0,1 0 0,6 0 0,-1 0 0,6 0 0,-4 0 0,4 0 0,0 0 0,1 0 0,7 0 0,-7 0 0,5 0 0,-5 0 0,31 0 0,-5 0 0,8 0 0,-21 0 0,-9 0 0,20 0 0,6 0 0,19 0-347,-10 0 0,1 0 347,4 0 0,-7 0 0,-7 0 0,-2 0 0,-7 0 0,-1 0 0,1 0 0,0 0 694,0 0-694,-7 0 0,5 0 0,-11 0 0,4 0 0,-5 0 0,-2 0 0,-4 0 0,-3 0 0,27 0 0,-24 0 0,18 0 0,-27 0 0,17 0 0,-16 0 0,30 0 0,-36 0 0,7 0 0,-17 0 0,-5 0 0,1 0 0,0 0 0,-1 0 0,1 0 0,-1 0 0,-2-3 0,-2-2 0,-3-2 0,0-1 0,0 0 0,0 0 0,0 1 0,0-1 0,0 0 0,0 0 0,0 0 0,0 0 0,0 1 0,0-1 0,0 0 0,0 0 0,0 0 0,0 0 0,0 1 0,0-1 0,0 0 0,0 0 0,0 0 0,0 0 0,0 1 0,0-1 0,0 0 0,3 0 0,-2 0 0,3 0 0,-4 0 0,0 1 0,3 2 0,-2-2 0,3 3 0,-4 0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18.07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572 1 24575,'-32'0'0,"1"0"0,3 0 0,-13 0 0,9 0 0,-28 0 0,27 0 0,-27 0 0,23 9 0,-11 2 0,7 5 0,10 2 0,-2-11 0,14 8 0,5-10 0,6 7 0,8-4 0,0-1 0,0 1 0,0 0 0,0 0 0,0 0 0,4 3 0,0 2 0,8 3 0,2-2 0,-1 2 0,4-7 0,-4 8 0,4-8 0,0 4 0,1-1 0,-1-2 0,5 7 0,-3-4 0,3 5 0,-5 0 0,0-1 0,-3 0 0,-2 0 0,-3 1 0,-1-5 0,1 3 0,-5-7 0,0 3 0,-4-4 0,0 4 0,0-4 0,0 4 0,0 0 0,-4 5 0,-5-3 0,-4 6 0,-10-6 0,0 4 0,-18 5 0,9-7 0,-9 2 0,13-9 0,-9 4 0,16-6 0,-8 1 0,20-8 0,-3 0 0,8-4 0,4-7 0,4 2 0,8-6 0,1 6 0,9 0 0,26-6 0,6 3 0,-9 1 0,-13 6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18.61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0'18'0,"0"22"0,0-12 0,0 31 0,0-21 0,0 11 0,0-1 0,0-7 0,0-5 0,0-7 0,0-7 0,0-5 0,0-4 0,0-1 0,0-7 0,0-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1.2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19.78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445 9 24575,'18'-5'0,"-3"2"0,-7 3 0,-7 0 0,-18 0 0,1 0 0,-17 0 0,4 0 0,-1 0 0,-4 0 0,0 0 0,4 0 0,-4 8 0,-8 3 0,7 11 0,-3-3 0,18-3 0,7 5 0,0-6 0,7 12 0,-9-13 0,9 13 0,-7-8 0,3 9 0,1 21 0,3-16 0,2 11 0,4-17 0,4-8 0,10-1 0,5-1 0,15-6 0,-4 7 0,10-7 0,2 16 0,-10-11 0,3 10 0,-13 9 0,-8-13 0,4 17 0,-9-15 0,-3 4 0,-2 8 0,-4-11 0,0 9 0,-16-3 0,-2 0 0,-20 2 0,7-8 0,-16-2 0,15-3 0,-9-1 0,3-6 0,16-7 0,-2-6 0,21-4 0,3-4 0,0 0 0,3 0 0,2 0 0,2 0 0,1 1 0,0-1 0,0 0 0,0 3 0,-1-2 0,1 3 0,-3-1 0,-2 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0.74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25'0'0,"0"0"0,9 0 0,2 0 0,4 0 0,-5 0 0,24 0 0,-29 0 0,23 0 0,-39 0 0,3 0 0,-13 4 0,0 0 0,-4 4 0,0 4 0,0-4 0,0 4 0,-8 4 0,-1-6 0,-13 14 0,8-14 0,-2 6 0,5-8 0,2 0 0,-2-4 0,4 0 0,-1-4 0,4 3 0,1 1 0,6 0 0,16-1 0,2 1 0,19-3 0,-5 8 0,6-8 0,0 4 0,0-5 0,-6 4 0,-6-3 0,-7 3 0,-4-4 0,-5 0 0,-2 0 0,-3 0 0,-3 0 0,-2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2.08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515 17 24575,'1'-9'0,"-2"2"0,-6 7 0,-5 0 0,4 0 0,-4 0 0,4 0 0,0 3 0,0 2 0,-4 7 0,3-4 0,-12 9 0,7-7 0,-9 7 0,1-3 0,4 0 0,-1 7 0,2-10 0,7 15 0,-3-11 0,5 3 0,3-2 0,1-3 0,4 4 0,0 4 0,0-3 0,0 8 0,0-8 0,0 9 0,0-8 0,0 3 0,0-5 0,0-4 0,4-1 0,17 0 0,0-2 0,15 3 0,0-3 0,-6-1 0,1 0 0,-9 0 0,-9-1 0,-1 0 0,-4 4 0,1 2 0,-1 3 0,1 0 0,-4 0 0,-2 0 0,-3 0 0,0 8 0,0-6 0,-13 12 0,-11 0 0,-16-2 0,-6-1 0,-23 18 0,18-18 0,1-3 0,-13-2 0,19-8 0,-2-4 0,21-2 0,-3-3 0,15-3 0,4-6 0,6-1 0,3-4 0,0 0 0,0 1 0,3-1 0,1 0 0,4 4 0,0-3 0,4 2 0,-7 1 0,3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3.44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64 1 24575,'27'0'0,"-2"0"0,-7 0 0,2 0 0,-6 0 0,6 0 0,-12 0 0,4 0 0,-4 3 0,-4 2 0,3 7 0,-6 1 0,7-4 0,-8 7 0,4-11 0,-4 7 0,0 0 0,0-4 0,0 4 0,-4-4 0,0 0 0,-4 0 0,0-1 0,0 1 0,0 0 0,-4 0 0,3 0 0,-3 0 0,0 0 0,3 0 0,-3-3 0,5 2 0,9-7 0,3 4 0,11-4 0,1 0 0,1 0 0,-1 0 0,5 0 0,-8 0 0,8 0 0,-14 3 0,4 2 0,-4 3 0,0-1 0,-4 1 0,0 4 0,-4-3 0,0 3 0,0-4 0,0-1 0,0 8 0,0-1 0,0 1 0,-4-3 0,-4 0 0,-1-4 0,-6 4 0,2-1 0,0-5 0,2 4 0,-5-6 0,7 4 0,-11-4 0,7 0 0,-10 0 0,5-3 0,-5 3 0,6-4 0,0 0 0,4 0 0,-4 0 0,8 0 0,-3 0 0,4 0 0,0 0 0,4-3 0,1 2 0,3-2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6.04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29 1 24575,'0'15'0,"0"-3"0,0 0 0,0-4 0,0 4 0,-4 1 0,-1 4 0,-7 1 0,-2-5 0,0 8 0,-7-10 0,9 16 0,-9-16 0,7 10 0,0-8 0,-2 1 0,6 2 0,-6-3 0,10 5 0,-6-1 0,4-4 0,-2-1 0,-2 4 0,8-6 0,0 5 0,11-10 0,2-2 0,12-3 0,2 0 0,6 0 0,5 0 0,1 0 0,6 0 0,0 0 0,1 0 0,-1 0 0,-6 0 0,0 0 0,-7 0 0,0 0 0,-4 0 0,-6 0 0,-2 0 0,-7 0 0,3 0 0,-5 0 0,1 0 0,0 0 0,0 0 0,-1 0 0,1 0 0,0-3 0,0-2 0,3-3 0,-3 1 0,4-1 0,-5 0 0,-2 0 0,-8 4 0,-7 1 0,2 3 0,0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6.95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7 1 24575,'-4'3'0,"1"3"0,3 11 0,0 5 0,0 1 0,0 1 0,0 8 0,0-12 0,0 8 0,0-6 0,0-3 0,0 3 0,0-5 0,0 0 0,0 8 0,0-3 0,0 4 0,0-5 0,0-4 0,0 0 0,0-4 0,0-1 0,0 0 0,0-3 0,0 6 0,0 1 0,0-3 0,0 1 0,0-13 0,0-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8.13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0 35 24575,'4'-5'0,"0"7"0,-4 6 0,0 8 0,0-7 0,-4 7 0,-1-4 0,0 10 0,2-8 0,3 7 0,0-3 0,0 6 0,0-1 0,0 4 0,0-1 0,0-2 0,0 1 0,3-5 0,2-6 0,10 1 0,-1-11 0,7 0 0,-4-4 0,-4 0 0,3 0 0,-3 0 0,5 0 0,-5 0 0,3-8 0,2 2 0,8-18 0,-2 8 0,1-9 0,-8 12 0,-4-4 0,4-4 0,-8 6 0,3-17 0,-7 21 0,-2-13 0,-3 11 0,0 0 0,-7-7 0,-11 6 0,-1-4 0,-11 5 0,12 5 0,-10-6 0,2 0 0,2 0 0,-1 5 0,12 2 0,0 6 0,-5-3 0,7 4 0,-8 0 0,11 0 0,1 0 0,-1 4 0,1-4 0,3 4 0,1-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29.69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80 0 24575,'-26'18'0,"4"0"0,0 0 0,4-1 0,1-4 0,4 4 0,0-8 0,1 7 0,3-7 0,0 3 0,2-4 0,3-1 0,0 1 0,0 0 0,4 0 0,0-1 0,0 0 0,7-2 0,2-2 0,7-3 0,9 0 0,-1 0 0,2 0 0,1 0 0,2 0 0,1 0 0,4 0 0,-6 0 0,0 0 0,7 0 0,-11 0 0,17 0 0,-21 0 0,10 0 0,-17 0 0,3 0 0,-7 0 0,3 0 0,-5 0 0,4-4 0,-5 0 0,4 0 0,-6-3 0,4 2 0,0 1 0,-4-3 0,6-1 0,-5 3 0,3-6 0,-4 11 0,-4-4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0.55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0'27'0,"0"9"0,0-11 0,0 14 0,0-9 0,0 3 0,0 1 0,0-9 0,0 3 0,0-11 0,0 0 0,0-4 0,0-1 0,0-4 0,0 0 0,0 0 0,0 0 0,0-1 0,0 1 0,0 0 0,0 0 0,0-1 0,0 1 0,0-1 0,0 0 0,0-3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1.59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0'5'0,"0"-4"0,0 16 0,0-5 0,0-3 0,0 20 0,0-10 0,0 17 0,0-19 0,0 5 0,0-10 0,0 1 0,4-6 0,-4 0 0,15 2 0,-5 0 0,11-1 0,4 0 0,2-7 0,-1 2 0,-1-3 0,1 0 0,-7 0 0,7-3 0,-13-2 0,-1-7 0,-3-2 0,-1-3 0,0 4 0,-3-3 0,-1 3 0,-4-5 0,0 1 0,0 4 0,0-3 0,-4-5 0,-5 6 0,-4-4 0,-4 14 0,0 1 0,-1 4 0,1 0 0,-1 0 0,5 0 0,-3 0 0,7 0 0,-7 0 0,7 0 0,-3 0 0,4 0 0,1 0 0,2 0 0,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1.9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2.56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51 1 24575,'-4'38'0,"2"-5"0,-6 1 0,2 0 0,-4 1 0,4 6 0,-3-5 0,8 4 0,-3-11 0,4 4 0,0-10 0,0-7 0,0-4 0,0-5 0,3-3 0,6-1 0,8-3 0,2 0 0,14 0 0,-8 0 0,8 0 0,2 0 0,0 0 0,6 0 0,-6 0 0,5-4 0,-10 2 0,4-2 0,-6 0 0,1 3 0,-1-8 0,-5 8 0,5-3 0,-14 0 0,7 3 0,-12-2 0,3 3 0,-8-3 0,-1-2 0,-3-2 0,0-1 0,0 4 0,0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3.33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8 0 24575,'-4'17'0,"1"2"0,3 15 0,0-5 0,0 11 0,0 8 0,0-9 0,0 3 0,0-20 0,0 6 0,0-9 0,0 5 0,0-12 0,0-5 0,0 1 0,0 3 0,0-2 0,0 2 0,0-3 0,0 0 0,0-1 0,3-2 0,1-2 0,3-3 0,0 0 0,1 0 0,0-4 0,4-4 0,-7 2 0,3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4.489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30 24575,'0'11'0,"0"0"0,0 1 0,0-4 0,0 9 0,0 3 0,0 10 0,0-2 0,0 0 0,0-6 0,0 4 0,0-2 0,0 5 0,0-14 0,0 6 0,0-8 0,0 3 0,3-3 0,6-1 0,4-4 0,12 4 0,6-6 0,10 2 0,-4-8 0,-1 0 0,-8 0 0,1 0 0,-6 0 0,-1-8 0,-5 2 0,1-10 0,-5 2 0,0-8 0,-1 4 0,6-25 0,-3 16 0,-2-12 0,-9 17 0,-4-1 0,0 5 0,0-4 0,0 4 0,0-7 0,0 6 0,-8-6 0,-1 11 0,-9-2 0,1 6 0,-1-6 0,-4 6 0,-7-4 0,-1 0 0,-4 3 0,5-7 0,6 8 0,1 1 0,4 1 0,1 7 0,4-3 0,1 4 0,4 0 0,0 0 0,0 0 0,4 4 0,1 0 0,-1 7 0,3-3 0,-2 3 0,-1-4 0,4 1 0,-4 0 0,4-4 0,0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9:35.94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0 24575,'0'16'0,"0"0"0,0-3 0,0-1 0,0 0 0,0-3 0,0 3 0,0-5 0,0 1 0,0-1 0,0 1 0,0-1 0,0 0 0,0 0 0,0 1 0,0-4 0,0-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08.7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2 0 24575,'0'33'0,"0"4"0,0 26 0,0 1 0,0 34 0,0-11 0,0 6 0,0-15 0,0-27 0,-4 4 0,3-20 0,-4-6 0,5-11 0,0-2 0,0-7 0,0-7 0,0-12 0,3-2 0,6-8 0,0 11 0,7 0 0,-3 2 0,15 1 0,9 1 0,0 1 0,16 4 0,-16 0 0,10 0 0,-6 0 0,1 0 0,-12 7 0,-2 3 0,-15 7 0,0 0 0,-8 1 0,-2 10 0,-3-8 0,-7 12 0,-8-14 0,-8 4 0,-6-3 0,-5 1 0,-16 1 0,-3 1 0,-5 0 0,-5-1 0,0-4 0,17-11 0,-7-2 0,18 0 0,7-3 0,-1 4 0,6-5 0,1 0 0,4 0 0,1 0 0,4 0 0,1 0 0,7-4 0,5 0 0,5-3 0,2-1 0,1-4 0,4 2 0,-6 2 0,2 4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09.4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 24575,'17'0'0,"5"0"0,-3 0 0,8 0 0,-9 0 0,5 0 0,-6 0 0,0 0 0,-4 0 0,-1 0 0,-4 0 0,-1 0 0,1 0 0,-1 0 0,1 0 0,0 0 0,-1 0 0,12-4 0,-8 3 0,8-2 0,-12-1 0,1 3 0,0-2 0,-4 3 0,0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09.9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10.4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11.2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7 24575,'4'-12'0,"0"8"0,-4 5 0,0 7 0,0 4 0,0-3 0,0 7 0,0 2 0,0 5 0,0 6 0,0 5 0,0 8 0,0-5 0,0 9 0,0-11 0,0-4 0,0 7 0,0-2 0,0-6 0,0-1 0,0-13 0,0-7 0,0 3 0,0-5 0,0 1 0,3-10 0,1-4 0,1-15 0,2 3 0,-2-9 0,4-4 0,0 5 0,-5 4 0,0 14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13.4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9 1 24575,'21'0'0,"-1"0"0,-2 0 0,4 0 0,-4 0 0,4 0 0,-9 0 0,-1 0 0,0 0 0,-3 22 0,0-6 0,-5 12 0,-4-8 0,0-11 0,0 7 0,0 17 0,0-11 0,-8 11 0,2-16 0,-10-4 0,6 4 0,-6 1 0,2-1 0,-3 0 0,-8 8 0,6-10 0,-6 9 0,11-15 0,-2 4 0,7-5 0,-7 0 0,7-3 0,1 2 0,14-6 0,9 2 0,16-3 0,4 0 0,6 0 0,7 0 0,-5 0 0,4 0 0,-11 0 0,-2 0 0,-11 0 0,-5 0 0,-6 0 0,-4 0 0,-4-3 0,0-1 0,-4-4 0,0-3 0,0 2 0,0-7 0,0 8 0,0-9 0,0 4 0,0-4 0,0-1 0,0 1 0,4 0 0,0-1 0,5 1 0,0-5 0,3-5 0,-5 4 0,0 2 0,-7 23 0,-4 12 0,-1 8 0,-3 3 0,3-3 0,-3-4 0,7 4 0,-3 21 0,4-2 0,0 11 0,0-12 0,4-16 0,5-2 0,9-4 0,5 0 0,6-3 0,-1-2 0,0-3 0,6-5 0,-4-1 0,4-4 0,0 0 0,-4 0 0,4 0 0,-11-7 0,0-8 0,-5-4 0,0-8 0,-4 8 0,0-8 0,-5 4 0,0-1 0,0-14 0,-4 17 0,-1-8 0,-12 9 0,-1 10 0,-24-13 0,12 12 0,-12-5 0,16 11 0,4-2 0,-4 6 0,4-3 0,0 4 0,-3 0 0,7 0 0,-3 0 0,4 0 0,0 0 0,0 0 0,0 0 0,0 0 0,0 0 0,0 0 0,0 0 0,1 0 0,-8 0 0,5 0 0,-4 0 0,7 0 0,2-3 0,2 2 0,3-3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2.4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1:27.7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02.9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13 24575,'0'15'0,"0"14"0,0-9 0,0 6 0,0 10 0,0-22 0,0 18 0,0-25 0,0 0 0,0 1 0,3-4 0,1-1 0,4-3 0,0 0 0,7-7 0,-1 1 0,23-7 0,-10 3 0,19 4 0,11 2 0,-10 4 0,29 0 0,-10 0 0,8 0 0,6 0 0,-8 0 0,0 0 0,-8 0 0,-1 0 0,-13 0 0,-3 0 0,-6 0 0,20 0 0,-21 0 0,14 0 0,-26 0 0,0-4 0,1-2 0,-6-3 0,4 0 0,-4 4 0,1-3 0,-2 7 0,-5-3 0,0 0 0,-4 3 0,4-3 0,-9 1 0,4 2 0,-4-3 0,4 4 0,-3 0 0,3 0 0,-4 0 0,0 0 0,-4-3 0,3 2 0,-6-6 0,2 3 0,-3-4 0,0 1 0,0-5 0,-8-9 0,2-3 0,-11-20 0,11 5 0,-3 1 0,9 8 0,0 13 0,0 3 0,0 2 0,0 4 0,0 0 0,3 4 0,1 1 0,0 6 0,-1 1 0,-3 3 0,0 1 0,0 0 0,0 0 0,0 0 0,0-1 0,0 1 0,0-3 0,0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04.8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35 24575,'0'11'0,"0"0"0,0-3 0,0-1 0,0 1 0,0-1 0,0 0 0,0 1 0,0-1 0,0 1 0,0-1 0,0 1 0,0 0 0,0-1 0,0 1 0,0 0 0,0-1 0,0 1 0,3-4 0,1 0 0,3-4 0,1 0 0,-1 0 0,1 0 0,4 0 0,12 0 0,6 0 0,18 0 0,8 0 0,-11 0 0,22 0 0,-21 0 0,17 0 0,-14 0 0,-2 0 0,7 0 0,-16 0 0,3 0 0,-14 4 0,-8 1 0,3 0 0,8 2 0,38-6 0,-15 3 0,26-4 0,-26 0 0,-15 0 0,8-4 0,-5 3 0,-15-7 0,9 7 0,-18-3 0,0 4 0,1 0 0,-5 0 0,3 0 0,-7 0 0,3 0 0,-1 0 0,-2 0 0,2 0 0,-4 0 0,1-4 0,-4 0 0,3 0 0,-6-3 0,2 3 0,1-4 0,-3 0 0,6 0 0,-6 0 0,6-4 0,-6 3 0,7-7 0,-4 7 0,4-7 0,-3 7 0,2-3 0,-6-1 0,6 5 0,-6-9 0,2 8 0,1-11 0,-3 7 0,2-11 0,-3 11 0,0-3 0,0 9 0,0-1 0,0 4 0,0 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06.3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9 24575,'0'21'0,"0"-3"0,0 9 0,0-4 0,0 6 0,0-1 0,0 0 0,0 1 0,0-3 0,0-7 0,0-3 0,0-9 0,0-5 0,7-7 0,3-4 0,6-3 0,1 4 0,18 3 0,-9-3 0,20 7 0,12-4 0,-12 5 0,47 0 0,-22 0 0,-11 0 0,3 0 0,-6 0 0,-1 0 0,4 0 0,-1 0 0,32 0 0,-32 0 0,-1 0 0,25 0 0,-27 0 0,1 0 0,22 0 0,-14 0 0,5 0 0,-13 0 0,0 0 0,-3 0 0,-11 0 0,-1 0 0,16 0 0,-24-4 0,24-1 0,-22-10 0,5 3 0,-6-2 0,-1 8 0,2-6 0,-10 10 0,3-6 0,-15 8 0,-2 0 0,-5 0 0,-2-4 0,-2 0 0,-3-3 0,0-1 0,0 0 0,0 0 0,0 1 0,0-1 0,0 0 0,-3 0 0,-2-4 0,-3 3 0,0-3 0,0 4 0,4 0 0,-3 1 0,6-1 0,-3 0 0,4 0 0,0 1 0,0-1 0,0 0 0,0 4 0,0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07.7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 0 24575,'-9'3'0,"1"1"0,8 8 0,0 6 0,0 11 0,0 1 0,0 9 0,0-3 0,0 5 0,0 0 0,0 0 0,0-6 0,0 0 0,0-16 0,0 2 0,0-13 0,0 4 0,4-8 0,0 0 0,3-4 0,16-12 0,-7 6 0,17-6 0,-4 3 0,6 3 0,20-5 0,-10 5 0,23 1 0,-16 5 0,18 0 0,-6 0 0,8 0 0,26 0 0,-26 0-318,-12 0 0,2 0 318,17 0 0,8 0 0,-3 0 0,8 0 0,-4 0 0,8 0 0,-33 0 0,-13 0 0,15 0 0,-25 0 0,12 0 636,-29 0-636,12 0 0,-7-4 0,3 3 0,-6-6 0,-8 6 0,1-7 0,12 7 0,-10-7 0,10 3 0,-17 0 0,-1-2 0,2-4 0,-8 1 0,5-5 0,-11 8 0,0-12 0,0 8 0,0-8 0,0 7 0,0 3 0,0-3 0,0 4 0,0-4 0,0 3 0,0-3 0,0 4 0,0 0 0,0 4 0,0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09.6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4 24575,'0'21'0,"0"0"0,0 1 0,0 1 0,0 6 0,0-1 0,0-4 0,0 3 0,0-9 0,0 0 0,0-2 0,0-7 0,0 3 0,0-4 0,0 0 0,4-4 0,0-1 0,3-3 0,5 0 0,1 0 0,17 0 0,1 0 0,12 0 0,-2 0 0,7 0 0,1 0 0,7 0 0,31 0 0,-16 0 0,19 0 0,4 0 0,0 5 0,-6-4 0,1 0 0,-38 1 0,-1 1 0,10-3 0,0 0 0,35 0 0,-7 0 0,-15 0 0,-13 0 0,8 0 0,-9 0 0,-20 0 0,7 0 0,-15-4 0,-6-1 0,10-10 0,-20 4 0,4-4 0,-15 4 0,-4 2 0,0-2 0,0-1 0,0 3 0,4-7 0,-3 3 0,2-1 0,1-2 0,-3 3 0,7-4 0,-7 3 0,3-2 0,-1 7 0,-2-7 0,2 7 0,-3-8 0,0 9 0,0-5 0,4 1 0,-3-4 0,3 2 0,-4-2 0,0 8 0,0-3 0,0 3 0,0-3 0,0 7 0,0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2.1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 24575,'14'-4'0,"-1"1"0,11 3 0,-6 0 0,5 0 0,-6 0 0,-4 0 0,-1 0 0,-4 0 0,-1 0 0,1 0 0,-1 3 0,-3 1 0,-1 8 0,-3-3 0,0 7 0,4-3 0,1 4 0,3 1 0,1-1 0,3-4 0,-2 4 0,2-4 0,-3 4 0,0 1 0,-5-1 0,0-4 0,-4 3 0,0-7 0,0 3 0,0-4 0,0 4 0,0-4 0,-7 9 0,-23 8 0,2-9 0,-11 13 0,-2-4 0,27-9 0,-16 7 0,29-16 0,1-2 0,8-2 0,5-7 0,4 3 0,5-7 0,2 7 0,10-3 0,-5 4 0,11 0 0,-4 0 0,12 0 0,-16 0 0,2 0 0,-16 0 0,-5 0 0,6 0 0,-13-3 0,4 2 0,-10-2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3.1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1 24575,'-5'12'0,"1"-1"0,4-3 0,0 0 0,0 4 0,0-4 0,0 8 0,0-7 0,0 7 0,0-2 0,0 2 0,0 1 0,0-5 0,0 0 0,0-4 0,0 0 0,4-4 0,4-1 0,10-3 0,-4 0 0,12 0 0,-7 0 0,10 0 0,-1 0 0,0 0 0,1 0 0,-1 0 0,0 0 0,1 0 0,-1 0 0,-5 0 0,0 0 0,-3 0 0,-2 0 0,-1 0 0,-5 0 0,-4 0 0,-1 0 0,1 0 0,0 0 0,3 0 0,1-3 0,0 2 0,-4-6 0,-5 6 0,-3-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4.0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1 24575,'-5'7'0,"2"1"0,3 3 0,0 2 0,0 4 0,0 6 0,0 0 0,0 0 0,0 0 0,0-10 0,0 3 0,0-7 0,0 6 0,0-3 0,0 0 0,0-2 0,0-2 0,0-1 0,0 1 0,0 0 0,0-1 0,0 1 0,0 0 0,0 0 0,0-1 0,0 1 0,0-1 0,0 1 0,-3-4 0,2 2 0,-3-2 0,4 4 0,0 0 0,0 4 0,0 1 0,0 9 0,0-4 0,0 9 0,0-8 0,0 10 0,0-9 0,0 0 0,0-8 0,0-4 0,0-4 0,0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5.3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6 12 24575,'-7'-4'0,"-1"0"0,0 4 0,-4 0 0,3 0 0,-3 0 0,0 0 0,3 0 0,-7 0 0,3 0 0,-1-3 0,-2 6 0,-10 6 0,10 6 0,-13 3 0,19 5 0,2-12 0,11 4 0,6-12 0,12-3 0,2 0 0,5 0 0,1 0 0,-1 0 0,1 0 0,-1 5 0,8 7 0,-11 3 0,5 7 0,-13-5 0,0 0 0,-3 0 0,-2-4 0,-4 4 0,1-4 0,-1 4 0,0-4 0,-3 3 0,-1-7 0,-4 7 0,0-3 0,0 0 0,0 3 0,0-3 0,-4 0 0,0-1 0,-8-3 0,3-2 0,-8 2 0,4-5 0,-4 0 0,4-4 0,-4 0 0,4 0 0,0 0 0,1 0 0,4 0 0,0-3 0,4-2 0,0-3 0,4-3 0,0 2 0,0-2 0,0 7 0,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3.2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5.8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11'0,"0"9"0,0-6 0,0 13 0,0-8 0,0 3 0,0-9 0,0 3 0,0-3 0,0 0 0,0-1 0,0-8 0,0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7.1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81 7 24575,'-12'-4'0,"0"1"0,4 3 0,1 0 0,-1 0 0,1 0 0,-1 0 0,-15 0 0,-3 0 0,-22 0 0,11 0 0,-40 0 0,15 0 0,-36 8 0,44 2 0,9 7 0,33 0 0,-5 16 0,10-6 0,-5 6 0,12-15 0,0-7 0,0-3 0,7 0 0,3 0 0,12 1 0,1 0 0,6 0 0,-1 1 0,3 10 0,-2-7 0,-3 10 0,-4-9 0,-5 3 0,-3 1 0,2-1 0,-6 5 0,3-3 0,-4 3 0,-5 0 0,0-4 0,-4 4 0,0 1 0,0-5 0,0 4 0,0-4 0,0-5 0,0 3 0,-3-7 0,-6 7 0,-4-7 0,-5 4 0,1-5 0,-5 1 0,3 0 0,-8 0 0,8-4 0,-10-1 0,10-4 0,-2 0 0,13-3 0,5-1 0,3-8 0,0 3 0,3-3 0,2 4 0,2 0 0,-2 4 0,-2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8.2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15'0,"0"-3"0,0-1 0,0-3 0,0 4 0,0-4 0,0 9 0,0-9 0,0 4 0,0-5 0,0 1 0,0-7 0,3-6 0,1-3 0,4 0 0,0 4 0,3 4 0,-2 0 0,2 0 0,-3 0 0,-1 0 0,18 5 0,-9 3 0,14 6 0,-8 4 0,-3 4 0,7 5 0,-7-3 0,-2 1 0,-4-8 0,-9 0 0,0 0 0,-4-4 0,0 6 0,0-10 0,0 7 0,-14-5 0,2-6 0,-12 3 0,-1-8 0,6 0 0,-6 0 0,7 0 0,5 0 0,-2-4 0,6 0 0,-3-4 0,5 0 0,2 0 0,-2 0 0,6 0 0,-2 0 0,3 1 0,0-1 0,0 0 0,0 3 0,0 2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19.4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 24575,'7'-4'0,"5"1"0,-4 3 0,8 0 0,-3 0 0,-1 0 0,4 0 0,-3 0 0,4 0 0,0 0 0,0 0 0,0 0 0,-5 0 0,0 0 0,0 0 0,-3 0 0,3 0 0,-4 0 0,0 0 0,4 0 0,-3 0 0,2 0 0,-3 0 0,0 0 0,0 0 0,0 0 0,-1 0 0,-2 0 0,-2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24.7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0 0 24575,'-20'4'0,"1"1"0,1 12 0,1-6 0,-2 15 0,1-15 0,4 10 0,-2-4 0,10-3 0,-1 1 0,7-7 0,0-1 0,6-2 0,4-2 0,6-3 0,1 4 0,0 1 0,0 3 0,1 1 0,-5-1 0,3 1 0,-7-1 0,2 0 0,-3-1 0,0 1 0,-4 0 0,4 12 0,-4-5 0,1 9 0,-1-10 0,0 2 0,-3-3 0,3 0 0,-4 3 0,3-7 0,-2 7 0,2-7 0,-3 7 0,0-3 0,0 4 0,0 1 0,0-1 0,-3 0 0,-2 0 0,-8-4 0,0 4 0,-5-8 0,1 4 0,0-5 0,-1 1 0,1-1 0,0-3 0,0-1 0,-1-4 0,1 0 0,4 0 0,1 0 0,7-3 0,2-2 0,7-2 0,0-5 0,1 6 0,-2-2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26.5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12'0,"0"2"0,0-5 0,0 3 0,0-4 0,0 0 0,0-1 0,0 1 0,0 3 0,0-2 0,0 2 0,0-4 0,0 0 0,0 1 0,0 0 0,0-7 0,0-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27.7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5 0 24575,'-20'0'0,"2"0"0,-9 0 0,-2 0 0,-1 0 0,-4 0 0,5 0 0,1 5 0,4-1 0,2 5 0,9 4 0,0-7 0,9 9 0,0-10 0,4 11 0,0-7 0,0 3 0,0-5 0,0 1 0,0 0 0,4 0 0,0-4 0,21 4 0,-4-7 0,20 7 0,-11-2 0,16 4 0,28 14 0,-16 0 0,21 7 0,-42-5 0,-3-6 0,-5 4 0,-5-5 0,-4 5 0,-8-2 0,-3-4 0,0 12 0,-4-6 0,-1 2 0,-4 1 0,0-3 0,0-1 0,-9 17 0,3-19 0,-11 10 0,3-15 0,-8-6 0,4 3 0,-9-4 0,3 0 0,-4 1 0,4-5 0,-3-1 0,8-4 0,-3 0 0,9 0 0,1 0 0,7-3 0,2-1 0,3-4 0,0-4 0,0 3 0,0-8 0,0 8 0,8-7 0,1 7 0,8-8 0,6 7 0,0-3 0,5 4 0,1-1 0,-14 5 0,-2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28.8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13'0,"0"-2"0,0 1 0,0-3 0,0 3 0,0 0 0,0-3 0,0 7 0,0-7 0,0 12 0,0-11 0,0 7 0,0-9 0,0-1 0,0 1 0,0 0 0,3-4 0,2-1 0,11-3 0,3 0 0,10 0 0,5-5 0,-4 0 0,9-5 0,-9 0 0,10 4 0,-10-2 0,4 7 0,-11-4 0,0 2 0,-6 2 0,-4-3 0,-1 4 0,-4 0 0,-1 0 0,1 0 0,0 0 0,-4-4 0,-1 0 0,-3-3 0,-3 3 0,-2 1 0,-12 3 0,3 0 0,-13-4 0,3 2 0,8-2 0,4 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29.5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 0 24575,'0'17'0,"0"-2"0,0-8 0,0 1 0,0-1 0,0 1 0,0 3 0,0-3 0,-7-1 0,3-3 0,-7-4 0,-1 0 0,7 0 0,-3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0.1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3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0.3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5'0'0,"-19"0"0,15 0 0,-19 0 0,-8 0 0,3 0 0,-13 0 0,-1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0.5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1'0'0,"0"0"0,-12 0 0,-1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0.8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2.3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8 1 24575,'-17'0'0,"-3"0"0,7 0 0,-4 0 0,-1 0 0,2 3 0,-1 6 0,0 4 0,0 0 0,-14 17 0,5-12 0,-3 13 0,4-10 0,19-2 0,-9-3 0,14-4 0,-2-4 0,3-1 0,0 1 0,0-1 0,0 1 0,3-4 0,10 4 0,7 2 0,8 4 0,6 1 0,-4 3 0,10-6 0,-11 5 0,1-2 0,-3 4 0,-9-6 0,4 4 0,-4-7 0,-5 6 0,-1-7 0,-3 7 0,-2-7 0,2 11 0,-5-6 0,0 6 0,-4-7 0,0 3 0,0-2 0,-18 29 0,-1-7 0,-17 17 0,4-16 0,-5-5 0,5-6 0,-9 0 0,11-11 0,1-1 0,6-5 0,6-1 0,0-3 0,4-1 0,0-4 0,6 0 0,-1-11 0,3 0 0,2-9 0,3-5 0,0 1 0,13-4 0,-2 6 0,28-1 0,-17 4 0,18 5 0,-5-2 0,-16 13 0,7-5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3.4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0 24575,'0'20'0,"0"1"0,0-5 0,0 1 0,0-4 0,0 4 0,0-9 0,0 4 0,0-4 0,0 0 0,0-1 0,0 1 0,3-4 0,5-1 0,5-3 0,4 0 0,1 0 0,4 0 0,-4 0 0,4 0 0,1 0 0,-5 4 0,4 1 0,-9 3 0,4 0 0,-9 0 0,4 1 0,0 2 0,-7-3 0,2 4 0,-7-5 0,0 11 0,0-8 0,0 8 0,0-10 0,0 0 0,-4 0 0,0 0 0,-8 0 0,-1 0 0,-5 1 0,1-1 0,-5 1 0,-2 4 0,0-2 0,-10 6 0,13-7 0,-5 2 0,7-7 0,9-2 0,-6-3 0,12-3 0,1-1 0,3-3 0,0-1 0,0 0 0,0 4 0,0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4.5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1'0'0,"4"0"0,-6 0 0,3 0 0,0 0 0,-3 0 0,3 0 0,0 0 0,-4 0 0,4 0 0,0 0 0,-3 0 0,7 0 0,-7 0 0,3 0 0,-4 0 0,-4 0 0,-1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5.9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34 0 24575,'-21'0'0,"-1"0"0,-6 0 0,-1 0 0,1 0 0,-6 0 0,4 0 0,-4 0 0,5 8 0,10-2 0,-2 7 0,8-5 0,-1 1 0,6 3 0,4-3 0,4 3 0,0-5 0,0 1 0,0 0 0,0 0 0,0 0 0,0 3 0,0-3 0,8 0 0,-3-1 0,12-6 0,1 6 0,0-2 0,9 4 0,-8 0 0,3 0 0,0 0 0,-7 4 0,6-3 0,-8 2 0,1 0 0,-2-2 0,-4 6 0,0-7 0,1 7 0,-1-3 0,0 4 0,1 4 0,-5 4 0,0-3 0,-4-2 0,0-8 0,0-4 0,0 4 0,0-3 0,0 7 0,-8-7 0,2 7 0,-10-2 0,6-1 0,-2-1 0,0-4 0,7 0 0,-7 0 0,8-4 0,0-3 0,8-10 0,5-4 0,13-5 0,-3 1 0,8-2 0,2 0 0,1 0 0,-9 7 0,-8 4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36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1 24575,'0'17'0,"0"2"0,0-6 0,0 0 0,0 3 0,0-3 0,0 4 0,0 1 0,0-5 0,0 8 0,0-11 0,0 11 0,0-12 0,0 10 0,0-10 0,0 6 0,0-7 0,0 3 0,0-3 0,0 3 0,0-10 0,3-13 0,-2 2 0,2-10 0,-3 8 0,-3-1 0,2 4 0,-3 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40.2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5 9 24575,'-15'-5'0,"-7"2"0,4 3 0,-15 0 0,-5 0 0,1 0 0,5 0 0,11 0 0,8 0 0,0 0 0,4 3 0,6 5 0,3 4 0,0-1 0,0 0 0,0-3 0,0-1 0,6-2 0,-1-2 0,11-3 0,-3 4 0,9 1 0,-4 4 0,9 0 0,-3 4 0,4 2 0,2 9 0,-7-4 0,1 8 0,-6-10 0,-4 4 0,-2-4 0,-3-1 0,0 0 0,-5 4 0,0-7 0,-4 5 0,0-2 0,0-3 0,0 5 0,-23-2 0,14-3 0,-23 2 0,19-11 0,-4-1 0,4-4 0,-4 0 0,8 0 0,-3 0 0,4 0 0,1 0 0,2-4 0,2 0 0,3-3 0,3 2 0,1 2 0,4 0 0,-1 2 0,5-3 0,1 0 0,-3 3 0,-2-3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41.5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9 24575,'17'0'0,"-2"0"0,-7 0 0,-1 0 0,1 0 0,0 0 0,-1 0 0,1 0 0,0 0 0,-1 0 0,-3-4 0,3 3 0,-3-2 0,1 6 0,2 2 0,-7 2 0,4 1 0,-4 0 0,0-1 0,0 1 0,0 0 0,0 0 0,0 10 0,0-8 0,-4 8 0,0-10 0,-4 4 0,-4 0 0,0 1 0,-1-5 0,5-1 0,1-7 0,3 7 0,0-3 0,-3 0 0,6 2 0,-2-2 0,6 0 0,2 0 0,2-4 0,5 0 0,1 0 0,0 0 0,8 0 0,-7-4 0,9 3 0,-10-7 0,3 7 0,-7-2 0,10-1 0,-9 4 0,6-4 0,-9 4 0,1 0 0,-4-4 0,3 4 0,-6-4 0,3 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4.27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47.1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14 8 24575,'-13'-4'0,"-1"1"0,-16 3 0,0 0 0,-25 0 0,17 0 0,-22 0 0,16 0 0,-6 0 0,3 0 0,11 0 0,2 4 0,14 5 0,-5 1 0,19 2 0,-5-4 0,11-1 0,0 1 0,0-1 0,0 1 0,3-4 0,1 3 0,4-6 0,0 6 0,4-7 0,1 8 0,9-3 0,2 4 0,4 0 0,6 1 0,-4 4 0,4 1 0,-6 4 0,-4-1 0,-2 0 0,-5-1 0,-4-4 0,-1 4 0,-4-9 0,0 23 0,-3-19 0,-2 24 0,-3-22 0,0 21 0,0-10 0,-4 6 0,-5-4 0,-5-8 0,-5 8 0,2-13 0,3 3 0,-2-8 0,2-1 0,-3 1 0,0-4 0,4-2 0,0-3 0,6 0 0,-1 0 0,-4 0 0,7-3 0,-2-1 0,7-3 0,0-1 0,3 0 0,-2 4 0,3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48.8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9 0 24575,'11'0'0,"4"0"0,-7 0 0,4 0 0,-5 0 0,5 0 0,1 0 0,-1 0 0,-1 0 0,-3 0 0,-1 4 0,-3 4 0,3 1 0,-6 7 0,2-7 0,-3 3 0,0-4 0,0 0 0,0 3 0,0-2 0,0 3 0,0-4 0,0 0 0,0 0 0,0-1 0,0 5 0,0-4 0,-3 3 0,-29 17 0,13-15 0,-21 18 0,22-21 0,1 2 0,7-3 0,-5-1 0,13 0 0,-9 0 0,10 0 0,1-4 0,4-1 0,3-3 0,5 0 0,1 0 0,4 0 0,6 0 0,-5 0 0,4 0 0,-4 4 0,4 1 0,-4 4 0,4 0 0,-9-1 0,4 1 0,-8-1 0,3 0 0,-5 0 0,1-1 0,0 4 0,-4-2 0,0 2 0,-4-4 0,0 1 0,0-1 0,0 1 0,0 0 0,0-1 0,0 1 0,0 0 0,-8 0 0,2-1 0,-10-2 0,7-2 0,-15-3 0,9 0 0,-10 0 0,-5 0 0,10 0 0,-15 0 0,16 0 0,1 0 0,2 0 0,7 0 0,-7 0 0,10 0 0,-2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52.5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6 0 24575,'-12'0'0,"-8"0"0,-5 0 0,-11 0 0,-12 0 0,-8 0 0,10 0 0,-21 0 0,28 0 0,-16 0 0,14 0 0,5 0 0,7 0 0,7 0 0,9 0 0,1 0 0,7 3 0,2 5 0,3 0 0,0 4 0,0-5 0,0 1 0,0 0 0,3-4 0,5-1 0,5-3 0,4 0 0,5 0 0,2 4 0,4 1 0,1 1 0,-1 2 0,0-3 0,21 21 0,-20-4 0,13 8 0,-24-7 0,-1-6 0,1 5 0,-4-4 0,3 5 0,0 17 0,-6-17 0,0 17 0,-11-27 0,0 3 0,0-3 0,0 0 0,0-1 0,0-4 0,0 0 0,0 0 0,0-1 0,0 1 0,-3-3 0,-2 1 0,-3-5 0,0 3 0,0-1 0,1-2 0,-1 3 0,0-4 0,0 0 0,0 0 0,4 0 0,1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53.6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6 1 24575,'-4'7'0,"1"4"0,3 2 0,-10 14 0,0-7 0,-8 8 0,-1-6 0,-5 8 0,-2 2 0,0-1 0,1-3 0,11-5 0,-3 1 0,11-6 0,-6-2 0,11-8 0,1 1 0,8-6 0,1-3 0,7 0 0,2 0 0,0 0 0,9 0 0,-4 0 0,1 0 0,3 0 0,-4 0 0,5 0 0,1 0 0,-1 0 0,25 0 0,-23 0 0,28 0 0,-38 0 0,4 0 0,-12 0 0,-4 0 0,0-3 0,0 2 0,-1-3 0,-3 1 0,0-1 0,-4-3 0,0-1 0,-7 4 0,5 1 0,-5 3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54.4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9 0 24575,'0'14'0,"0"2"0,0 2 0,0 5 0,0 1 0,0-2 0,0 0 0,0-3 0,0 3 0,0-5 0,0-4 0,0 3 0,0 0 0,0-2 0,0 0 0,0-3 0,0-2 0,0 2 0,0-4 0,-6-10 0,-3 1 0,-7-13 0,6 9 0,2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2:57.3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0 1 24575,'0'16'0,"0"-2"0,-3-6 0,-2 4 0,-3-7 0,3 10 0,-2-5 0,2 3 0,-3 3 0,0-7 0,-1 7 0,0 2 0,0 6 0,-6 16 0,3-3 0,-9 17 0,9-4 0,-9 5 0,4 1 0,-1 7 0,2-12 0,4 10 0,2-5 0,4-11 0,2 1 0,4-22 0,0 3 0,0-4 0,0 6 0,8-1 0,14 8 0,6 1 0,16 8 0,-10-1 0,10 1 0,-5-1 0,1 1 0,-2 0 0,-4 4 0,-1-3 0,-9 9 0,2-5 0,-14 6 0,-1 0 0,-6-1 0,-5 0 0,-10 25 0,-15-9 0,-4-4 0,-23-10 0,8-28 0,-14 6 0,-22-3 0,24-14 0,-16-2 0,31-12 0,10-4 0,-2 0 0,18-7 0,-2-8 0,8-4 0,4-3 0,1 5 0,4 4 0,0 0 0,3 9 0,1 1 0,4 3 0,0 7 0,4 10 0,-2 7 0,7 7 0,-7 3 0,9 2 0,5 26 0,5 25 0,-2 7 0,-15-41 0,-1 3 0,-1 13 0,-1 0 0,-2-17 0,0-2 0,0 11 0,-1 2 0,-2 0 0,-2-2 0,-2 23-545,0-6 1,0 1 544,0 18 0,0-34 0,0 1 0,0-13 0,0-1 0,0 4 0,0 1 0,0 4 0,0 1 0,3 1 0,0-1 0,-1 36 0,4-44 0,0 1 0,-2 0 0,-1-2 0,9 31 0,-5 14 0,2-37 0,-3-12 0,-1-4 1089,3-13-1089,-7-13 0,7 0 0,-7 1 0,6-1 0,-6 5 0,7-8 0,-8 7 0,8-8 0,-4 0 0,5 4 0,-1-8 0,0 3 0,0-5 0,-1 1 0,5 0 0,1 1 0,0-1 0,4 0 0,-4 1 0,4-1 0,0 1 0,0-1 0,0 1 0,-4-4 0,4 2 0,-4-6 0,4 7 0,0-7 0,0 7 0,1-4 0,-1 1 0,0 3 0,0-7 0,0 6 0,-4-6 0,10 3 0,-12-4 0,7 0 0,-6 0 0,-4 0 0,3 0 0,-6 0 0,-2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16:42.5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51.36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997 3181 24575,'-22'0'0,"5"0"0,5 0 0,4 0 0,-4 0 0,0 0 0,-1 0 0,-8 0 0,11 0 0,-11 0 0,3 0 0,3 0 0,-5 0 0,6 0 0,-3 0 0,-3-3 0,7 2 0,-2-3 0,4 4 0,2-3 0,-3-2 0,0-7 0,3 3 0,-7-7 0,7 7 0,-7-7 0,7 7 0,-7-8 0,2 4 0,-3-4 0,-5-1 0,3 4 0,1-3 0,-2-4 0,13 6 0,-5-20 0,12 19 0,0-20 0,0 16 0,0-5 0,0 0 0,0 6 0,0-11 0,4 8 0,1-1 0,0 2 0,2 8 0,-2-4 0,6 1 0,-1-3 0,13-2 0,-7 8 0,9-4 0,-3 3 0,4-11 0,-2 5 0,-3-5 0,-5 0 0,-7 6 0,8-14 0,-8 14 0,8-24 0,-7 17 0,4-28 0,-9 22 0,-1-4 0,-4-14 0,0 25 0,0-16 0,-3 29 0,-1 8 0,-8 0 0,3 4 0,-8 0 0,1 0 0,-8 0 0,2-4 0,0 3 0,5-7 0,-21-9 0,16 2 0,-21-12 0,25 10 0,-10-2 0,-1 0 0,-1 0 0,-5-6 0,6 4 0,-8-10 0,12 11 0,-9-5 0,9 2 0,1 3 0,0-8 0,6 4 0,-1 0 0,0-3 0,1 4 0,0-1 0,3-9 0,-2 8 0,5-15 0,-2 10 0,9-9 0,-4 3 0,8 1 0,-4-5 0,5 4 0,0-24 0,0 20 0,0-12 0,0 28 0,0-3 0,-7-3 0,5 5 0,-6-3 0,8 11 0,0 4 0,0-8 0,0 6 0,0-7 0,0 4 0,0-4 0,0 4 0,4-5 0,0 10 0,5-3 0,-1 3 0,5-1 0,-4 2 0,3 4 0,3-4 0,-1 3 0,3 0 0,-5 5 0,0 4 0,1 0 0,0 0 0,8 0 0,-7 0 0,13 0 0,15 0 0,-3 0 0,14 0 0,-11 0 0,-1 0 0,18 0 0,-1 0 0,-6 0 0,-12 0 0,-22 4 0,-5 5 0,3 8 0,-11 1 0,3 2 0,-8-2 0,0-1 0,0 0 0,0 5 0,0-3 0,0 8 0,0 2 0,0 1 0,0 10 0,0-11 0,0 11 0,0-4 0,0-1 0,0 5 0,4-10 0,-3 4 0,8 0 0,-8-9 0,8 8 0,-8-10 0,7 8 0,-7-7 0,6 1 0,-6-8 0,7-4 0,-4 4 0,5-5 0,-1 6 0,0-5 0,12 14 0,-10-16 0,14 17 0,-15-20 0,7 5 0,-7-5 0,7 0 0,-3 0 0,4-3 0,0-1 0,1-4 0,-1 0 0,0 0 0,-4 0 0,3 0 0,-7 0 0,7 0 0,-7 0 0,7 0 0,-3 0 0,4 0 0,-4 0 0,4 0 0,-4-4 0,4-1 0,0-7 0,0 2 0,-4-2 0,-1 4 0,0-1 0,-3 1 0,4-4 0,-5 3 0,-4-3 0,3 4 0,-6-4 0,3-2 0,-1 1 0,2-8 0,3 11 0,13-37 0,-9 23 0,10-24 0,0-17 0,-9 22 0,10-29 0,-12 31 0,-1 5 0,0-4 0,0 5 0,0-1 0,-5 2 0,-1 10 0,-4-3 0,0 8 0,0-3 0,0 5 0,0-1 0,0-4 0,0 4 0,0-5 0,0 1 0,0 3 0,0-15 0,0 13 0,0-9 0,0 13 0,0 0 0,0-1 0,0 1 0,0 0 0,0-1 0,0 5 0,0-3 0,0 3 0,0-5 0,0 1 0,0-1 0,0 1 0,0 0 0,0-1 0,0 1 0,0 0 0,0 4 0,0-4 0,0 8 0,4-3 0,0 4 0,4 4 0,0-3 0,0 6 0,-1-2 0,1 3 0,0 0 0,0 0 0,4 0 0,-3 0 0,7 0 0,-1 3 0,-1 1 0,1 4 0,-7 0 0,-1 0 0,1 0 0,4 0 0,-3 0 0,3 0 0,0 3 0,-3 2 0,7 4 0,-7 0 0,11 12 0,-10-9 0,6 8 0,-7-15 0,-1 3 0,-3-3 0,2 5 0,-2 4 0,4-4 0,0 4 0,0 1 0,0-5 0,4 22 0,-3-14 0,8 15 0,5 0 0,-2-9 0,13 16 0,-13-18 0,5 11 0,6 3 0,-3-6 0,4 0 0,-5-14 0,-4-6 0,-1-4 0,4 0 0,-3-5 0,-1 0 0,-1 0 0,-4 0 0,-1-1 0,-4-3 0,-1 2 0,0-6 0,1 3 0,4-4 0,5 4 0,7-3 0,1 7 0,29-2 0,-30-1 0,18-1 0,-23-4 0,-9 0 0,4 0 0,-15-6 0,-1-4 0,-3-6 0,0-1 0,0-1 0,0 1 0,0-1 0,0-4 0,0-1 0,-7-1 0,0-9 0,-6 8 0,-2-15 0,4 10 0,-3-4 0,0-7 0,8 10 0,-6-5 0,6 9 0,-3 0 0,4 3 0,1-1 0,4 8 0,0-1 0,0 1 0,0 4 0,0-3 0,0 3 0,0-5 0,0 1 0,0-1 0,0 1 0,4 0 0,1-1 0,7 5 0,-2-4 0,6 8 0,-2-4 0,10 4 0,-5 5 0,11 0 0,-12 4 0,17 0 0,-14 0 0,4 0 0,-9 0 0,-3 0 0,5 4 0,-5 0 0,3 4 0,-3 5 0,8 8 0,-3-2 0,0 11 0,-6-12 0,1 17 0,-3 23 0,-1-8 0,-4 25 0,-5-32 0,0-1 0,0-8 0,0-6 0,0 1 0,0-1 0,0-4 0,0-2 0,0-5 0,0 5 0,0-3 0,0 3 0,0-9 0,0 3 0,0-7 0,0 3 0,0-4 0,0-1 0,3 8 0,1-5 0,5 9 0,57 8 0,-28-5 0,53 13 0,-42-19 0,7 0 0,0-5 0,6 1 0,-4-1 0,12 1 0,-12-1 0,12-4 0,-13 3 0,13-9 0,-12 4 0,5-5 0,11 0 0,-14 0 0,8 0 0,-21 0 0,-5 0 0,-7 0 0,-1 0 0,-6 0 0,1 0 0,-6 0 0,-1 0 0,-5 0 0,-4 0 0,3 0 0,1 0 0,4 0 0,-3 0 0,-3 0 0,-4 0 0,-6-4 0,2-4 0,-7-1 0,0-7 0,0 3 0,0-5 0,0 5 0,0-3 0,0 3 0,0-5 0,-4 1 0,-5-5 0,-5 3 0,-5-8 0,5 3 0,1 1 0,3-17 0,5 13 0,1-14 0,4 18 0,0 0 0,0 6 0,0-1 0,0 5 0,0 1 0,0 4 0,0 1 0,0-1 0,0 0 0,0-4 0,4 3 0,3-7 0,2 3 0,3 1 0,-4 0 0,-1 4 0,5-4 0,1 7 0,-1-2 0,4 7 0,-3-4 0,4 3 0,8-7 0,-6 4 0,2-1 0,-9-3 0,-4 0 0,-3-12 0,-1-3 0,-4-7 0,0-4 0,-5-2 0,-1-13 0,-4 12 0,-7-28 0,-4-25 0,1 11 0,0-13 0,14 44 0,1 7 0,5 10 0,0 3 0,0 15 0,0 1 0,3 8 0,2 0 0,2 4 0,5 0 0,6 0 0,6 0 0,16 0 0,-3 5 0,11 0 0,-13 5 0,-6 0 0,-2-1 0,-12-1 0,6 1 0,-12-1 0,7 1 0,-3 3 0,0 1 0,4 4 0,-8 1 0,4-1 0,3 4 0,-6-3 0,10 2 0,-7-2 0,9 0 0,-3-1 0,8 2 0,-9-6 0,9 5 0,-13-9 0,4 8 0,-10-8 0,0 3 0,-4-4 0,0 0 0,-8-4 0,23-1 0,14-13 0,34-4 0,7-16 0,6 4 0,-20-8 0,8 4 0,-8 0 0,-2 3 0,-9 5 0,-20 3 0,-3 5 0,-12 2 0,1 10 0,-11 3 0,3 6 0,-3 1 0,4 4 0,4-3 0,22 20 0,11-7 0,0 2 0,1 2 0,23 9 0,17 6 0,-35-9 0,-1-3 0,-7-2 0,-5 4 0,-3-4 0,-5-2 0,-4 4 0,-8-10 0,-1 3 0,-7-5 0,2 1 0,-7-1 0,-1 0 0,-4 0 0,0 1 0,0-5 0,0 14 0,0-16 0,0 17 0,0-16 0,0 1 0,-4-2 0,0-3 0,-4 0 0,-4 0 0,3 0 0,-3-4 0,0 4 0,3-7 0,-3 3 0,0-4 0,3 0 0,-4 0 0,6 0 0,-1-4 0,-4-5 0,2-4 0,-2-4 0,3 0 0,4 3 0,-2 2 0,2-3 0,-3 8 0,4-7 0,-3 13 0,3-3 0,-4 4 0,0 0 0,-4 0 0,-19 0 0,-14 0 0,-27 0 0,19 0 0,0 0 0,-36 0 0,4 0 0,1 0 0,3 0 0,15 0 0,4 0 0,12 0 0,2 5 0,13 0 0,6 5 0,6-1 0,6-1 0,4 1 0,1-1 0,0 4 0,-1 4 0,-4 5 0,4 1 0,-3-1 0,6-4 0,-27 21 0,17-10 0,-25 17 0,25-16 0,-10 1 0,10-1 0,-4-4 0,6 2 0,-4-1 0,7-2 0,2 1 0,6-8 0,6-4 0,-3-1 0,4 3 0,-4-5 0,3 5 0,-6 1 0,6-6 0,-3 5 0,4-7 0,-4 4 0,3-3 0,-3 3 0,1 11 0,-2-8 0,0 14 0,1-7 0,0-3 0,-1 7 0,0-7 0,-3 7 0,2-2 0,1-1 0,-8 4 0,11-8 0,-14 3 0,6 3 0,-3-10 0,1 4 0,4-7 0,-4-2 0,-2 2 0,-8-3 0,-7 5 0,-7-3 0,-5 9 0,-7-4 0,-2 6 0,-6 0 0,-23 9 0,2-5 0,29-10 0,-3 0 0,-9 0 0,-1-1 0,12-4 0,0-1 0,-10 2 0,-3-1 0,-5 1 0,3-1 0,-9-2 0,-24 6 0,73-15 0,2 0 0,9 0 0,1 0 0,0 0 0,3 0 0,-2-3 0,7-1 0,0-4 0,4 0 0,0-3 0,0 2 0,0-3 0,0-2 0,-3 7 0,-2-3 0,-3 10 0,1 0 0,-1 0 0,1 0 0,3 3 0,-3 6 0,2 4 0,-4 4 0,-4 5 0,-8 9 0,0 5 0,-5 1 0,6-3 0,1-6 0,4 0 0,2-4 0,4-6 0,5-2 0,0-4 0,4 1 0,0-2 0,0-3 0,4-1 0,0 1 0,8 0 0,1 0 0,4 5 0,5 1 0,-4 3 0,11 7 0,-6-4 0,8 9 0,5-2 0,2 5 0,2 7 0,3-5 0,-3 10 0,5-5 0,-6 6 0,-6-2 0,-7 0 0,-6-8 0,-1-1 0,-4-6 0,3 8 0,-12-6 0,2 1 0,-8-4 0,0 9 0,0-4 0,-9 8 0,-8-9 0,-4-2 0,-4-6 0,2-1 0,0-8 0,-6 0 0,-5 5 0,-51 2 0,7 1 0,23-13 0,1-1 0,-4 1 0,18-9 0,23 0 0,4 0 0,2 0 0,7 3 0,0 1 0,4 3 0,0 1 0,0-1 0,0 1 0,0 4 0,0 6 0,0 11 0,0 12 0,0 23 0,-5 10 0,-3 16 0,2-19 0,-2 1 0,-4 16 0,5-23 0,0 10 0,0-10 0,-1 27-281,-1-21 1,1-1 280,1 15 0,-5-18 0,-5 12 0,3-7 0,-7-14 0,9-3 0,-3-20 0,9-6 0,-6-1 561,6-11-561,-3 1 0,2-7 0,6-3 0,-6-4 0,3 3 0,-4-3 0,1 3 0,-1-3 0,1 2 0,-1-1 0,-4-1 0,-2 3 0,-8-6 0,-1 3 0,-6-4 0,-5 0 0,4 0 0,-10 0 0,5 0 0,-1-4 0,-4-6 0,15-5 0,-9-9 0,15 5 0,-5-10 0,6 6 0,3-6 0,1 1 0,9-1 0,-4 1 0,8 0 0,-7-1 0,7-5 0,-8-1 0,8-1 0,-4-4 0,1 5 0,3-13 0,-4 5 0,2-14 0,1-1 0,1 6 0,-2-3 0,1 2 0,2 16 0,0 6 0,0 5 0,0 10 0,0 7 0,0-3 0,0 4 0,4 0 0,0 0 0,0 0 0,3 0 0,-3 0 0,1 0 0,2 0 0,-7 1 0,4-1 0,-4 0 0,0 0 0,-6 4 0,-4 1 0,-6 3 0,-1 0 0,-1 0 0,-4 0 0,-7 0 0,-1 4 0,-10 2 0,4 4 0,1 0 0,1-1 0,5 1 0,1-1 0,4 0 0,-3 1 0,9-2 0,-5 1 0,1 0 0,4 0 0,-5-4 0,6 3 0,-5-8 0,4 8 0,-5-7 0,6 3 0,0-4 0,-1 4 0,1-4 0,-5 4 0,3-4 0,-8 5 0,3-4 0,1 3 0,-17-4 0,18 0 0,-25 0 0,26 0 0,-9 0 0,13 0 0,-6 0 0,5-4 0,-8-8 0,12 1 0,-2-13 0,11 9 0,1-12 0,4 4 0,0-6 0,0-5 0,0-1 0,0-27 0,10-27 0,4-5-269,-3 37 1,3 3 268,10-21 0,1-11 0,-2 26 0,1-18 0,14 2 0,-17 26 0,9 1 0,-22 37 0,0 8 537,0 0-537,0 4 0,-1 0 0,1 0 0,0 0 0,0 0 0,0 0 0,7 0 0,-1 0 0,12 0 0,-3 0 0,11 0 0,1 0 0,6-4 0,0-2 0,7-5 0,-5 1 0,26-2 0,8-4 0,8 3 0,3-4 0,-24 6 0,-14-1 0,-1 0 0,-1-2 0,19-4 0,-55 10 0,-5 7 0,-2-6 0,1 7 0,-5-8 0,3 4 0,-4-4 0,0 1 0,0-1 0,-4 4 0,-4-3 0,-5 6 0,-5-3 0,-4 0 0,-2 3 0,-10-8 0,-1 3 0,-7-4 0,1-1 0,-1-4 0,-17-1 0,19 5 0,-12-3 0,24 13 0,0-7 0,-14 3 0,16 0 0,-14-4 0,21 4 0,-3 0 0,9-3 0,-10 0 0,12-1 0,-8-2 0,12 3 0,-5-7 0,7 6 0,-6-10 0,6-2 0,0-3 0,-2-2 0,1-2 0,-6 2 0,1-3 0,-1 3 0,3 3 0,-4-6 0,3 8 0,-7-9 0,7 13 0,-2 0 0,3-1 0,-3 5 0,-5-3 0,-20 10 0,15-1 0,-9 7 0,19 0 0,3 3 0,-7 2 0,7 3 0,-8 0 0,8 0 0,-3 0 0,4 0 0,4 0 0,-3 0 0,6 3 0,-2-3 0,3 4 0,-4-5 0,-1 5 0,-3 1 0,-5 10 0,3-5 0,-7 4 0,-8 14 0,9-18 0,-7 12 0,15-22 0,-4 12 0,-1-5 0,-1 15 0,-3-12 0,3 9 0,-12 4 0,10-10 0,-9 8 0,16-16 0,-4 0 0,5 3 0,-4-6 0,2 6 0,-18 8 0,4 4 0,-6 2 0,5-5 0,7-11 0,1 2 0,4-7 0,1 3 0,0-4 0,3 0 0,-4 4 0,1-2 0,3 2 0,-8 0 0,4-3 0,-4 4 0,4-5 0,-4 0 0,8 0 0,-3 1 0,4-2 0,1 1 0,-1 0 0,0 0 0,-11 0 0,8-4 0,-8 3 0,8-6 0,2 3 0,-2-4 0,3 0 0,0 0 0,0 3 0,0-2 0,1 2 0,-1-3 0,4 0 0,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57.96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63 0 24575,'12'0'0,"-5"3"0,-4 1 0,-3 4 0,0 0 0,0-1 0,-3 1 0,2-1 0,-6-2 0,2 2 0,1-3 0,-3 0 0,3 3 0,-4-6 0,0 5 0,1-5 0,-1 3 0,0-4 0,1 0 0,3-4 0,0 0 0,4-4 0,0 1 0,0-1 0,0 1 0,0-1 0,0 1 0,4 3 0,0 1 0,4 3 0,0 0 0,-1 0 0,1 0 0,-4 3 0,0 1 0,-4 3 0,0 1 0,0-1 0,0 0 0,-4-3 0,0-1 0,-3-3 0,-1 0 0,1 0 0,3-3 0,1 2 0,3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56.86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45'0'0,"13"0"0,0 0 0,22 0 0,-13 0 0,-15 0 0,0 0 0,19 0 0,5 2 0,3 2 0,15 3-610,-10 3 1,-2 1 609,0 3 0,-15-3 0,-1 0 0,13 1-299,-25-5 0,0-1 299,36 1 0,-15 4 0,-18-7 0,0 0 0,10 8 0,-12-5 0,4-1 0,-6 1 0,-3 0 0,25 5 0,-18-6 0,-2 1 0,14 5 0,-17-6 0,3 1 0,39 6 0,-40-4 0,0 1 0,-4 0 0,-1 1 0,43 9 0,-39-7 0,1 0 0,-5-3 0,3 0 0,26 11 0,1 0 0,-26-9 0,-2 0 0,20 9 0,-5-3 0,-1-5 0,-2 4 0,-8-6 0,1 0 0,-7 0 1181,-1 0-1181,-13-2 636,-1-3-636,2 2 0,-11-7 0,5 4 0,-12-5 0,-1 0 0,3 0 0,-1 0 0,12 0 0,-7 0 0,1 0 0,-10 0 0,-7-4 0,-1 3 0,-2-6 0,2 7 0,-3-7 0,3 6 0,-3-5 0,3 1 0,-3-3 0,0 1 0,3 2 0,-6-2 0,2 3 0,1 0 0,-3-3 0,2 6 0,-3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5.5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42'0'0,"27"0"0,-20 0 0,7 0-2353,20 0 1,11 0-1,-1 0 2353,-10 0 0,-1 0 0,4 0 0,4 0 0,7 0 0,-1 0 0,-8 0 0,17 0 0,2 0 0,-10 0 0,12 0 0,0 0 0,-9 0 0,-15 0 0,-7 0 0,7 0 0,8 0 0,9 0 0,1 0 0,-8 0 0,-3 0 0,-6 0 0,0 0 0,-5 0 0,-2 0 0,1 0 193,1 0 1,0 0 0,-2 0-194,-5 0 0,-1 0 0,4 0 0,25 0 0,7 0 0,-6 0-304,-24 0 0,-4 0 1,3 0 303,23 0 0,5 0 0,-8 0 0,0 0 0,-6 0 0,-5 0 0,4 0 0,-11 0 0,5-1 0,1 2 0,3 1 0,1 2 0,2-1-1003,12 0 1,3 0 0,1 2 1002,-22-1 0,2 2 0,-1-1 0,0 0 0,-4-2 0,-1-1 0,3 0 0,7 1 0,-8 2 0,8 1 0,4 1 0,2-1 0,1 1 0,-2-1 0,-4-2-351,15-1 0,-3-2 0,-2-1 0,3 1 0,4 2 351,-11 2 0,5 2 0,2 1 0,1 1 0,-1 0 0,-2-1 0,-5-2-389,-2 0 0,-3-2 1,-2 0-1,-2 0 1,-1 0-1,0 1 389,8 2 0,-4 0 0,0 0 0,2 1 0,6-1-183,-9 0 0,5-1 0,4 1 0,0 0 1,-1 0-1,-3-2 0,-4 0 183,6-1 0,-4-1 0,-3-1 0,1 1 0,4 0 87,0 1 1,4 1-1,2 1 1,-1-1-1,-2 0 1,-5-1-88,-3-1 0,-4-1 0,-1 0 0,-2 0 0,-2 0 0,9 1 0,-2 0 0,-2 0 0,-3 0 0,15 2 0,-4 0 0,-3-1 0,-14-1 0,-2-1 0,-6 2 881,0 2 1,-1 2-882,0-3 0,6 1 0,-1 0 0,2 1 0,1 0 0,-1 0 0,-3 0 0,-1-2 0,1 1 0,0 1 0,0 1 0,1-1 0,7 1 0,1-1 0,-6 0 1735,-5-2 1,3 0-1736,11 2 0,15 0 0,-1 0 0,-17-2 0,-19-3 0,-2-1 1399,21 4 1,11 0-1,-14-2-1399,16-3 0,-27 5 2471,24-4-2471,-35 3 2038,5-4-2038,-8 0 0,-7 0 0,-10 0 0,-11 0 0,-12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47.55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0'32'0,"15"5"0,-1 18 0,32 5 0,-20-10 0,8-10 0,4-1 0,1 6 0,0-7 0,5-2 0,35 3 0,-16-7 0,20-13 0,-55-15 0,18-4 0,-28 0 0,9 0 0,-8 0 0,23-15 0,-15 2 0,22-14 0,-13 12 0,26-13 0,-15 20 0,10-10 0,10 1 0,18 14 0,4 2 0,-4-8 0,2 1-941,14 7 0,-3 2 941,-31-1 0,-6 0 0,-3 3 0,-4 0-204,35 3 204,4 18 0,-33-4 0,13 10 0,-15-2 0,-16-6 0,-6 3 0,-17-7 1862,-1 0-1862,-10-1 224,1 1-224,-4 14 0,-1-16 0,-4 14 0,3-25 0,1 2 0,3-7 0,1 0 0,0-8 0,0 3 0,1-16 0,8 6 0,10-15 0,16 3 0,7-7 0,13 0 0,2-1 0,15 4 0,1-5 0,-12 20 0,9 4 0,-1 0 0,5 0 0,-1 3 0,18 0 0,0 2-494,-23 2 0,1 0 1,-8 2 493,-9 3 0,-6 0 0,39 0-354,-43 0 0,0 0 354,48 0 0,-16 0 0,-29 0 0,0 0 0,34 0 0,-34 0 0,2 0 0,43 0 0,-6 0 0,-9 0-305,-5 0 305,-5 0 0,1 0 0,6 0 0,-11 0 0,-5 0 0,-3 0 0,-6 0 1402,13-4-1402,-3-6 750,4-1-750,-13 1 342,-8 1-342,-7 8 0,0-9 0,-5 9 0,-2-8 0,-6 8 0,-4-7 0,-6 7 0,-6-6 0,-5 6 0,1-6 0,0 6 0,-4-6 0,0-1 0,-4 0 0,0-4 0,0 4 0,0 1 0,-4 2 0,0-2 0,0 3 0,-3-4 0,6 0 0,-2 0 0,3 1 0,0-1 0,0 0 0,-4 3 0,3-2 0,-2 6 0,3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49.14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6 1 24575,'-15'0'0,"28"0"0,18 0 0,24 0 0,32 0 0,-2 0-864,-22 0 0,3 0 864,-10 0 0,2 0 0,28 0 0,0 0 0,-25 0 0,-2 0 0,9 0 0,-1 0 295,29 0-295,-29 0 0,7 0 0,-38 0 0,-3 0 0,-26 0 1301,-6 0-1301,-9 0 132,-6 0-132,-7 0 0,4 0 0,0 0 0,-1 0 0,1 0 0,0 0 0,3 0 0,-7 4 0,7-3 0,-13 3 0,-3-4 0,-11 0 0,3 0 0,-18 0 0,-4 0 0,0 0 0,0 0 0,0 0 0,-2 5 0,4 0 0,13 1 0,15-2 0,13 0 0,4-3 0,-3 6 0,3-6 0,1 2 0,4 1 0,4 0 0,0 3 0,4 0 0,0 1 0,0-1 0,0 1 0,0 0 0,0-1 0,0 5 0,0 6 0,0 5 0,0 6 0,0 5 0,0 8 0,0 7 0,0 14 0,-4-6 0,-3 13 0,-4-12 0,4 5 0,-3-14 0,5-1 0,-6-7 0,5-5 0,-2 0 0,3-12 0,0-3 0,-2-9 0,6-4 0,-3-4 0,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50.78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52 24575,'-1'7'0,"11"1"0,15 1 0,0 4 0,15 2 0,-19-2 0,9-4 0,-8-1 0,-8-7 0,12 3 0,-16-4 0,11 0 0,-3 0 0,-3 0 0,11 0 0,-12 0 0,13-4 0,-4 3 0,24-12 0,-8 7 0,28-15 0,9 9 0,-6 0 0,29 6 0,-43 6 0,-1 0 0,-29 0 0,-17 4 0,-6 8 0,-3 1 0,-4 4 0,0-5 0,-8-4 0,3 0 0,-3 0 0,7 0 0,-2-4 0,7-4 0,-4-4 0,12-4 0,6-5 0,15 2 0,13-3 0,47-3 0,9 10 0,-31-2 0,2 2 0,-11 6 0,-2 1 0,24-5 0,-22 5 0,-34 0 0,-2 0 0,-9 0 0,3 0 0,-7 0 0,3-4 0,-4 3 0,0-2 0,-4-1 0,6 0 0,-5-4 0,6 0 0,-3 1 0,-4-1 0,-1 1 0,-3 3 0,0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52.23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 24575,'0'21'0,"0"4"0,0 4 0,0 13 0,4-5 0,6 10 0,12-10 0,0 4 0,0 9 0,-4-13 0,-3-2 0,-5-8 0,6-4 0,-11-8 0,4 0 0,-2-14 0,-3 2 0,7-3 0,-2 0 0,2 0 0,-3 0 0,0-3 0,4-6 0,-3-4 0,4-9 0,-5 3 0,2-8 0,-2 9 0,1-5 0,0 6 0,4-5 0,-3 3 0,8-8 0,-9 8 0,9-8 0,-4 8 0,0-8 0,6 1 0,-1-2 0,2 3 0,-4 11 0,-6 4 0,-3 5 0,-4-2 0,0 3 0,-4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53.79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340 1 24575,'-15'0'0,"-3"0"0,5 0 0,-9 0 0,-8 0 0,5 0 0,-8 0 0,10 0 0,-6 0 0,1 0 0,5 0 0,5 0 0,1 0 0,5 0 0,-5 0 0,8 6 0,1-1 0,8 6 0,0-3 0,0 0 0,0-1 0,0 5 0,0 1 0,0 0 0,4 1 0,0-5 0,8 2 0,20 5 0,-11-5 0,15 1 0,-18-8 0,-1-4 0,0 0 0,5 0 0,-3 0 0,-1 0 0,-2 0 0,-7-4 0,7 0 0,-7-4 0,3-1 0,-5 2 0,1-1 0,0 0 0,7-7 0,-6 2 0,-1 1 0,-9 8 0,-10 19 0,2-4 0,1 12 0,4-10 0,4 4 0,0 1 0,0-1 0,0 0 0,0-4 0,0 3 0,4-3 0,0 0 0,4-6 0,4-3 0,1-4 0,4 0 0,0 0 0,-4 0 0,3 0 0,-7 0 0,3 0 0,-4 0 0,0 0 0,0 0 0,-1 0 0,1 0 0,-1 0 0,-2 0 0,-2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5:54.68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0 24575,'0'7'0,"0"-2"0,0 24 0,0-6 0,0 6 0,0-1 0,0 6 0,0 1 0,0 0 0,0 5 0,0-10 0,0 4 0,4 18 0,5-23 0,7 28 0,21-17 0,-7-1 0,15 11 0,-8-16 0,-2 9 0,8-9 0,-3 5 0,18 8 0,-17-17 0,8 9 0,-15-24 0,26 7 0,-28-15 0,15 5 0,-39-12 0,0 0 0,-4 0 0,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00.14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98 1 24575,'0'36'0,"0"28"0,0-3 0,0 6-2725,0 5 1,0 6 2724,0-1 0,0 6 0,0-1-978,0-7 1,0-1 0,0 5 977,0 0 0,0 6 0,0 2 0,0-1-547,0-2 1,0-1 0,0 1 0,0 3 546,0-7 0,0 3 0,0 1 0,0 0 0,0 1 0,0 0 0,0-1 0,0 2 0,0 2 0,0 7 0,0-15 0,0 4 0,0 3 0,0 3 0,0 1 0,0 1 0,0-1 0,0 0 0,0 2 0,0 1 0,0 1 0,0 0 0,0-1 0,0 0 0,0 0 0,0-2 0,0 4 0,0-1 0,0-2 0,0 1 0,0 0 0,0 2 0,0 4 0,0-6 0,0 7 0,0 3 0,0 2 0,0-1 0,0-4 0,0-7 0,0-9 0,0-12 0,0 14 0,1-17 0,-2 12 0,0 1 0,-1 16 0,0 5 0,0-2 0,-1-12 0,0-21-255,-2-14 1,1-6 254,-3 36 0,-1-2 1573,-7-4-1573,9-19 2979,-12-9-2979,12-24 5472,-2-7-5472,8-12 1051,-3-1-1051,2 1 0,-3 0 0,4-1 0,0-2 0,0-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02.26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2 24575,'40'0'0,"9"0"0,2 0 0,22 0 0,17 0-932,-36 0 0,3 0 932,12 0 0,4 0 0,-1 0 0,2 0 0,13 0 0,0 0-745,-8 0 0,-1 0 745,9 0 0,0 0 0,-8 0 0,3 0-473,-3 0 0,7 0 0,2 0 473,6 0 0,3 0 0,7 0 0,-16 0 0,8 0 0,2 0 0,-2 0 0,-7 0-766,-8 0 0,-7 0 0,0 0 0,4 0 766,17 0 0,3 0 0,2 0 0,0 0 0,0 0 0,2 0 0,-3 0 0,-4 0 0,4 0 0,-5 0 0,7 0-517,-18 0 0,8 0 1,1 0-1,-2 0 0,-6 0 517,15 0 0,-6 0 0,5 0 0,-23 0 0,4 0 0,2 0 0,2 0 0,1 0-51,-3 0 0,0-1 0,1 1 0,4 0 1,4 0-1,7 1 51,-10 1 0,7 1 0,6 0 0,3 1 0,3 0 0,0 1 0,-1-1 0,-3 0 0,-4 1 0,-7-1-378,6 0 1,-7-1 0,-3 1-1,-2 0 1,2 0 0,3 0-1,7 2 378,-12-2 0,7 2 0,4 0 0,3 0 0,1 0 0,1 1 0,-3 0 0,-3-1 0,-5 1 0,-6-1 0,-9-1-193,33 4 0,-14 0 1,-5-1-1,5 1 193,-5-1 0,5 1 0,0 1 0,-6-2 0,-9 0 367,-1-2 0,-10 0 0,1 1-367,8 4 0,1 1 0,-12-2 1020,24 1-1020,-25-2 0,-7-3 0,-22-6 4192,20 0-4192,8 0 0,24 0 0,3 0 0,-6 0 0,9 0 4977,-28 0-4977,-13 0 0,5 0 1326,4 0 0,4 0-1326,17 3 0,6 0 0,-18 2 0,3-1 0,-2 2-1048,21 2 0,-1 0 1048,-24-3 0,1-1 0,-5 1 0,-4 2 0,-3-2-320,6-3 0,-1-2 320,31 5 0,-44-5 0,2 0 0,13 3 0,-1 1 0,34-2 0,-38 1 0,0 0 0,-4-2 0,-2-2 0,3 1 0,0 0 0,13 0 0,2 0-489,-4 0 1,-2 0 488,-3 0 0,-2 0 0,-1 0 0,-1 0 0,-8 0 0,0 0 0,13 0 0,-1 0 0,27 0 0,4 0 0,-22 0 0,-16 0 0,3 0 0,40 0 760,-40 0 0,-1 0-760,26 0 661,-23 0-661,29 5 1106,-38-4-1106,3 4 0,-37-2 0,-10-2 0,-7 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07.469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4326 24575,'0'-11'0,"0"0"0,0 4 0,0-1 0,0 0 0,0 1 0,0-3 0,0 2 0,0-3 0,0 3 0,0-4 0,0 3 0,0-7 0,0-5 0,4 2 0,-3-11 0,11-24 0,-5 12 0,4-7 0,3 0 0,3 0 0,10-29 0,-6 35 0,1-12 0,-2 13 0,2-12 0,0 5 0,0-7 0,5 0 0,-4 6 0,9-4 0,-4 5 0,5-2 0,16-19 0,-12 20 0,19-27 0,-21 35 0,6-14 0,-15 25 0,13-19 0,-6 11 0,15-19 0,11 2-891,7-14 891,-27 33 0,2 0 0,4-5 0,1-1 0,1 0 0,-1 1 0,-8 8 0,0 0 0,5-3 0,-1 2-242,15-21 242,18-3 0,-18 5 0,2 6 0,-9 9 0,10-14 0,0 10 0,8-12 0,-8 7 0,6-7 0,-11 12 0,18-12 0,-33 24 0,1-1 0,33-22 0,-32 22 0,0 1 0,15-9 0,0 2 0,0 1 0,7-2 0,9-10 0,0 1 0,-15 15 0,-11 2 0,4-2 0,9-2 0,-3 1 0,17-16 0,-9 10 0,2-2 0,-18 10 0,-2 3 0,31-21 0,-30 19 0,0 0 0,21-17 0,-12 3 0,11-7 0,-4 4 0,-9 10 0,15-10 0,-7 14 0,2 4 0,-1 1 0,-1 6 880,0 0-880,-11 9 0,3 1 0,35-7-305,-29 8 0,2 2 305,35-3-1060,-29 2 1,5-1 1059,5 0 0,4-1-998,-9 2 0,4-1 0,1-1 998,4 1 0,1-1 0,-1 2 0,-9 1 0,-1 1 0,-3 0-601,26-4 1,-5 1 600,-10 1 0,-5 0 0,-22 3 0,0 0 190,12-3 0,-2 1-190,20 2 414,-7-2 1,-45 9-1,-1-4 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08.42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8 24575,'11'-4'0,"-3"1"0,23 3 0,-8 0 0,11 0 0,15 0 0,10 0 0,13 0 0,7 0 0,-5 0 0,-7 0 0,-6 0 0,-5 0 0,8 0 0,-12 0 0,-10 0 0,-20 0 0,-5 0 0,-5 0 0,-1 0 0,-3 0 0,-7 0 0,-14 0 0,-1 0 0,-16 0 0,11 3 0,-3 2 0,5 4 0,-1-4 0,1 2 0,-1-6 0,1 3 0,-4-4 0,7 0 0,2 0 0,9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6.6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22 24575,'0'-11'0,"0"0"0,0 13 0,0 3 0,0 7 0,0-1 0,0-3 0,0 0 0,-6-4 0,4-1 0,-5-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09.14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8 0 24575,'0'26'0,"0"-4"0,0 5 0,0-4 0,0 11 0,0-4 0,0 4 0,0-10 0,0 3 0,0-9 0,0 9 0,0-12 0,0 6 0,0-9 0,0 1 0,0-2 0,0-3 0,0 4 0,0-3 0,0 10 0,0 6 0,-8-6 0,6 7 0,-5-14 0,7 1 0,0-9 0,0-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12.01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682 24575,'0'-16'0,"0"4"0,0 0 0,0-1 0,0 4 0,0-3 0,0 1 0,0 2 0,0-6 0,0-1 0,9-7 0,8-11 0,15 1 0,0-5 0,5-3 0,30-10-440,-22 9 0,2 0 440,-3 14 0,-2 3 0,16-18 0,26-1 0,-29 10 0,-2 9 0,4-2 0,-9 3 0,0 0 0,7-3 0,5-1 0,0 1 0,5-1 0,-4 2 0,-1 2 0,0 0 0,23-12 0,-2 1 0,-27 13 0,-4 3 0,27-12 0,-29 12 0,2 0 0,40-8 0,-8-9 0,-29 15 0,-1 1 0,26-13 0,11-5 0,-3 7-397,-9 5 397,12-6 0,-1 7 0,-6 0 0,-8 0 0,4 1 0,-13 1 0,-14 7 0,2 2 0,20-6 0,-25 10 0,6-2 0,24-8 0,-2 2 0,4 0 0,-18 4 0,9-3 0,-4 4 0,4 3 0,-2 2 0,-4-2 0,1 1 0,8 2 0,-5 2 0,-5 0 0,11 4 0,1 2 0,-5-1 431,17 0 0,5 0-431,-34 0 0,-3 0 0,-1 0 0,-1 0 0,2 0 0,-6 0 0,-2 0 0,-8 0 415,8 0-415,0 0 0,41 0 0,-29 0 0,1 0 0,-9-1 0,-1 2 0,4 1 0,-5 0 0,-2-1 0,6 8 0,-16-8 0,14 9 0,33-5 0,-25 1 0,2-1 0,-1-1 0,-11-3 0,15 8 0,-36-8 0,-6 7 0,-5-7 0,-6 3 0,-4 0 0,-4 0 0,0 3 0,-1-3 0,1 0 0,4-4 0,-1 0 0,1 0 0,4 0 0,6 0 0,5 0 0,6 0 0,-1 0 0,-5 0 0,0 0 0,-6 0 0,0 0 0,3 0 0,-6 0 0,0 0 0,-10 0 0,0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13.10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417 24575,'0'21'0,"15"12"0,2-7 0,10 10 0,28 9 0,-18-5 0,27 9 0,-26-12 0,-1-5 0,0 0 0,-10-2 0,8-4 0,-16-3 0,8-5 0,-12 0 0,6 0 0,-12-9 0,3 3 0,0-8 0,-3 1 0,7-1 0,-8-4 0,3 0 0,-3 0 0,-1-4 0,5-24 0,-7 10 0,3-25 0,-4 10 0,-3 1 0,11-26 0,-5 12 0,13-17 0,0 9 0,1-2 0,1 2 0,2-1 0,4-9 0,0 1 0,-7 12 0,-1 4 0,8-16 0,-11 20 0,-3 7 0,-5 18 0,-4 12 0,-2 7 0,-3 6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27.42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35 53 24575,'0'11'0,"0"0"0,0-4 0,0 23 0,0 18 0,0 5 0,0 3 0,-12-2 0,4-20 0,-9 14 0,7-20 0,1 1 0,-1-6 0,1 4 0,0-8 0,0 8 0,0-9 0,0 0 0,1-6 0,3-4 0,-2-1 0,7 1 0,-4-10 0,4-4 0,0-10 0,0-6 0,4 3 0,1-8 0,0 4 0,3-6 0,-7 6 0,3 1 0,1-1 0,-4 5 0,7-35 0,-7 24 0,8-25 0,-8 20 0,7-2 0,-2 0 0,4-3 0,-1 9 0,-3 1 0,2 7 0,-7 5 0,6 3 0,-6 9 0,2 5 0,-3 8 0,0-1 0,0 1 0,0-1 0,0 5 0,0 1 0,5 9 0,57 50 0,-23-24 0,1-8 0,0-1 0,-2 5 0,-7-12 0,-4 4 0,-3-7 0,-6-5 0,1 3 0,-6-9 0,4 5 0,-7-6 0,2 0 0,-3 0 0,-1-4 0,1 7 0,-1-10 0,-4 5 0,0-7 0,-4 0 0,0-1 0,0 1 0,0-1 0,0 0 0,-3-3 0,-6 0 0,0-4 0,-12-9 0,7-1 0,-8-8 0,-1 0 0,12 8 0,-1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28.06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17'0'0,"-2"0"0,-7 0 0,4 0 0,1 0 0,0 0 0,-1 0 0,0 0 0,-3 0 0,3 0 0,-4 0 0,-1 0 0,-2 0 0,-2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31.41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27'0'0,"2"0"0,12 4 0,0 2 0,0 4 0,7 6 0,-4 6 0,5 0 0,-5 10 0,-9-11 0,2 10 0,-13-12 0,-4 10 0,-8-6 0,-3-4 0,-4 7 0,-1-6 0,-4 3 0,0-1 0,0 0 0,0-3 0,0 3 0,-4-5 0,-5 8 0,-9 7 0,3-4 0,-6 2 0,12-13 0,-8 5 0,3-4 0,-5 10 0,1-5 0,3 5 0,-3 1 0,4-6 0,-1 4 0,2-3 0,4 4 0,0-5 0,3 4 0,2-3 0,4-1 0,0 4 0,0-3 0,29 24 0,10-16 0,37 20 0,15-25-354,-41-10 1,1-2 353,42 6 0,3-2 0,-14-7-92,-7 0 92,-4 0 0,-23-6 0,-11-1 0,-9-5 0,-11 0 703,-3 0-703,-2 0 96,-15 0-96,-2 0 0,-17 0 0,4 0 0,-9 0 0,3 0 0,1 0 0,0 0 0,6 0 0,4 4 0,-3-4 0,7 7 0,-4-2 0,9 2 0,-3-2 0,6 2 0,-6-3 0,3 4 0,-1 0 0,-2-1 0,3 5 0,-9 1 0,-1 10 0,-3-5 0,-17 52 0,12-31 0,4 11 0,1 2 0,-4-5 0,9 19 0,-2-18 0,9 7 0,-6-4 0,6-3 0,-5-8 0,9-10 0,-8 10 0,8-11 0,-8 5 0,3 1 0,-3-6 0,3 5 0,-3-5 0,4-1 0,-4 0 0,3-4 0,-2-2 0,3 0 0,-4-4 0,0 5 0,1-10 0,-1 3 0,-7 0 0,2-1 0,-7 1 0,3-8 0,1 1 0,-1 0 0,1-1 0,0-3 0,0-1 0,-1-4 0,-3 0 0,7 0 0,-1 0 0,7 0 0,0 0 0,0 0 0,0 0 0,0 0 0,4-3 0,0-1 0,4-3 0,0 2 0,0 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38.49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6 281 24575,'0'16'0,"0"0"0,-4 1 0,0 0 0,-1 6 0,-3-9 0,8 12 0,-4-16 0,4 15 0,0-16 0,0 11 0,0-11 0,4 7 0,4-7 0,11 4 0,10-4 0,1 1 0,9 0 0,-9 0 0,4-1 0,-5-3 0,-1-2 0,-5-4 0,4 0 0,-5 0 0,8 0 0,-12 0 0,1 0 0,-11 0 0,0-8 0,-4 3 0,0-11 0,-4 0 0,0 2 0,0-5 0,-3 6 0,-2 0 0,-7 1 0,-1 4 0,-4-1 0,-13 0 0,-8-4 0,-2 2 0,-1-3 0,13 5 0,0-1 0,-4-3 0,12 7 0,1-5 0,11 10 0,0-2 0,7 3 0,10 0 0,9 0 0,21 0 0,5-5 0,18-7 0,3-1 0,-1-4 0,7 5 0,-7-5 0,1 4 0,-8-4 0,-15 11 0,-8 1 0,-15 5 0,-2 0 0,-9 0 0,-1 0 0,-2 4 0,-2 0 0,-6 3 0,2 1 0,-6-1 0,6 1 0,-6 0 0,6 0 0,-6 0 0,6-1 0,-3 1 0,1 0 0,2 0 0,-2 0 0,3 4 0,0 0 0,0 6 0,0-1 0,0 0 0,7 8 0,3-6 0,11 13 0,-7-17 0,2 5 0,-4-12 0,-4 0 0,4 0 0,-4 0 0,0-4 0,0 0 0,-1-4 0,1 0 0,-1 0 0,1-4 0,0-4 0,0-5 0,1-5 0,-4 1 0,2 0 0,-2-1 0,0 1 0,2 4 0,-6-3 0,6 7 0,-6-8 0,2 8 0,-3-3 0,4 1 0,-3 2 0,2-2 0,-3 3 0,3 1 0,-2 0 0,2-1 0,3 7 0,4 3 0,10 6 0,4 5 0,4-2 0,1 2 0,-1-3 0,0-1 0,1 1 0,-1-1 0,-5-4 0,4-1 0,-3-4 0,-1 0 0,3 0 0,-8 0 0,-2 0 0,-4 0 0,0 0 0,-3-3 0,3-1 0,-4-4 0,4-4 0,1-2 0,8-11 0,-7 6 0,6-6 0,-7 4 0,1 3 0,-2-3 0,-4 8 0,1-3 0,-1 2 0,-3-7 0,-2 7 0,-3-1 0,0 7 0,0 0 0,-7 4 0,-2 0 0,-8 4 0,0 0 0,-5 0 0,3 0 0,-3 0 0,4 0 0,1 0 0,4 4 0,-3 0 0,10 4 0,-5 0 0,10 0 0,-2 0 0,3 11 0,0-1 0,0 7 0,0-9 0,0 1 0,-4-1 0,3-2 0,-2 6 0,3-12 0,0 9 0,0-9 0,0 4 0,0 0 0,3-3 0,6 4 0,4-5 0,9 1 0,2 0 0,4 0 0,0-3 0,1-2 0,-1-4 0,0 0 0,-4 0 0,-2 0 0,-9 0 0,3 0 0,-4 0 0,1 0 0,-2 0 0,-3 0 0,0 0 0,0 0 0,-4-4 0,-1 0 0,-3-6 0,0 1 0,0-6 0,0 6 0,0-3 0,0 4 0,4-4 0,0 3 0,1-3 0,2 8 0,-3-7 0,4 6 0,-1-6 0,1 7 0,0 0 0,-1 4 0,0 0 0,4 0 0,-2 0 0,2 3 0,-4 2 0,5 6 0,-3 9 0,-1-1 0,-1 5 0,-2-6 0,0-1 0,3 5 0,-3-4 0,4 5 0,3 1 0,-3-9 0,0 13 0,-6-19 0,-3 7 0,0-9 0,0 1 0,0 0 0,0 0 0,4-18 0,-3 2 0,7-21 0,-3 11 0,4-4 0,0-1 0,-1 9 0,1-7 0,-1 7 0,1 1 0,-1-3 0,0 7 0,42-20 0,-23 16 0,34-13 0,-27 21 0,1 0 0,7 1 0,-1 3 0,-6-4 0,5 5 0,-5-5 0,1 4 0,-7-7 0,-2 7 0,-8-7 0,-1 4 0,-2-5 0,-7 1 0,3 0 0,-4-4 0,0-2 0,1-3 0,-1 0 0,1-1 0,-4-4 0,-2 4 0,-3-5 0,0 6 0,0-5 0,-7 0 0,1 3 0,-10 7 0,-5 4 0,2 7 0,-6-2 0,8 3 0,0 0 0,-4 0 0,7 0 0,-1 3 0,7 1 0,0 4 0,0 19 0,0-14 0,3 18 0,1-13 0,0 36 0,3-12 0,-3 31 0,4-24 0,0 14 0,0-5 0,0 4 0,0-6 0,0 0 0,0 0 0,0-7 0,0-2 0,0-12 0,0-1 0,0-5 0,0 1 0,0 1 0,-4-8 0,0-4 0,0-12 0,-3 1 0,6 0 0,-6 0 0,2-4 0,1-4 0,1-8 0,3-5 0,0-9 0,0-2 0,0-4 0,-4 5 0,-10-35 0,2 21 0,-6-24 0,3 9 0,4 13 0,1-9 0,1 1 0,4 16 0,0 2 0,1 17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6:39.08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59 24575,'11'0'0,"0"0"0,6 0 0,-7 0 0,6 0 0,-4 0 0,-3 0 0,2 0 0,-3 0 0,-1 0 0,1 0 0,-1 0 0,1 0 0,0 0 0,-1 0 0,1 0 0,0 0 0,0-3 0,0 2 0,4-7 0,1 3 0,11-3 0,-4-1 0,0 1 0,-4 3 0,-8-2 0,0 6 0,-4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29.28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44 24575,'4'28'0,"6"2"0,4 2 0,12 8 0,-7-19 0,6 13 0,0-12 0,-2 5 0,-1-9 0,8 8 0,-15-19 0,8 7 0,-12-14 0,-4 0 0,1 0 0,0 0 0,-1 0 0,1-8 0,0 3 0,1-12 0,-1 8 0,8-11 0,2 2 0,-1 0 0,3 2 0,-11 8 0,7 3 0,-3-2 0,1 6 0,2-3 0,2 4 0,13 0 0,-6 0 0,10 0 0,-12 0 0,6 0 0,-6 0 0,12 0 0,-11 0 0,10 7 0,-14 2 0,-7 3 0,-6 0 0,-7-5 0,0 1 0,0 0 0,0-1 0,0 1 0,0-1 0,0 1 0,3-4 0,1-1 0,4-3 0,-1 0 0,1 0 0,0 0 0,-1 0 0,1-4 0,-4 0 0,3-4 0,-2 0 0,2 0 0,1 1 0,0-1 0,-1 4 0,1-4 0,0 8 0,0-7 0,9 6 0,-3-7 0,13 3 0,-3 0 0,10-4 0,-5 8 0,5-4 0,0 5 0,1 0 0,25 0 0,9 0 0,-3 0 0,6 0 0,-29 0 0,23 0 0,-26 0 0,18 0 0,-23 0 0,6 0 0,0 0 0,1 0 0,-1 0 0,-6 0 0,5 0 0,2 0 0,-5 0 0,4 0 0,-7 0 0,-9 0 0,-1 0 0,-12 0 0,-4 0 0,0-3 0,0-1 0,-1-4 0,5-8 0,1-6 0,0 0 0,0-8 0,0-2 0,-3 2 0,11-22 0,-10 25 0,2-10 0,-10 24 0,-3 5 0,0 5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38.22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50 0 24575,'2'4'0,"4"0"0,6-4 0,4 0 0,-3 0 0,0 0 0,7 0 0,-7 0 0,8 0 0,-8 0 0,-1 0 0,0 0 0,-3 0 0,7 0 0,-7 0 0,7 0 0,-3 0 0,0 0 0,7 0 0,-6 0 0,2 0 0,0 0 0,1 0 0,6 0 0,11 0 0,12 0 0,-12 0 0,4 0 0,-21 0 0,-1 0 0,-3 0 0,-2 0 0,-10 0 0,-13 0 0,2 0 0,-14 0 0,15 0 0,-7 0 0,3 0 0,-4 0 0,-4 0 0,-1 0 0,-3 0 0,8 0 0,1 0 0,8 0 0,0 0 0,0 0 0,1 0 0,-1 0 0,-8 0 0,2 0 0,-7 0 0,-1 0 0,3 0 0,-21 0 0,19 0 0,-19 0 0,16 0 0,-4 0 0,4 0 0,2 0 0,0 0 0,3 0 0,-3 0 0,9 0 0,-4 0 0,-3 0 0,5 0 0,-4 0 0,11 0 0,4 0 0,1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7.2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49.76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28 8 24575,'-12'-4'0,"7"0"0,6 4 0,7 0 0,12 0 0,-6 0 0,16 0 0,-7 4 0,5 1 0,18 9 0,-13 1 0,19 5 0,-23-5 0,13 7 0,-9 0 0,-1 9 0,-7 9 0,-11-12 0,3 37 0,-11-21 0,2 18 0,-8-21 0,0 3 0,0-14 0,0 5 0,-11-16 0,-7-10 0,-10-1 0,-9-4 0,-11-4 0,3 0 0,-9 0 0,13-9 0,-13-11 0,20-1 0,-13-13 0,7-11 0,11 15 0,-7-18 0,15 4 0,10 3 0,-2-5 0,9 16 0,4-7 0,0 14 0,0-22 0,3 22 0,9-2 0,-2 12 0,4 6 0,1 7 0,-6 0 0,6 0 0,-8 0 0,1 0 0,-4 3 0,-1 2 0,-3 2 0,0-2 0,0-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51.50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473 1 24575,'-12'12'0,"3"2"0,-9 10 0,-2 2 0,-7 21 0,-12 0 0,-12 27-1326,-8 6 1326,17-28 0,-2 3-873,2 3 0,0 2 873,-7 6 0,-1 0 0,2-6 0,0 2 0,-5 8 0,3-3 0,13-23 0,1-2-371,-12 17 1,3-1 370,-8 12 0,18-26 0,1 0 0,-22 25-113,8-8 113,7-9 1146,0-3-1146,14-10 1775,0-7-1775,13-11 866,-2-8-866,7 0 139,1-2-139,1-3 0,3-4 0,-3-1 0,-1-3 0,1 0 0,-1 0 0,-3 0 0,2-3 0,-2-1 0,3-9 0,-4 0 0,2 0 0,-6-3 0,7 3 0,-8-5 0,7-4 0,-3 3 0,4-8 0,4 4 0,-3-1 0,7-11 0,-3 15 0,4-10 0,0 12 0,0 5 0,0 1 0,8 4 0,9-4 0,39-7 0,2 3 0,13 2 0,14 2 0,3 11 0,-24-3 0,0 1 0,-9 3 0,-3 0 0,39 0 0,-37 0 0,-18 0 0,-7 4 0,-11 1 0,-6 3 0,-4 4 0,0 1 0,-3 12 0,-1-6 0,-4 11 0,0 1 0,0-1 0,0 12 0,0-13 0,0 6 0,-4 11 0,-7-7 0,-10 16 0,-26-3 0,10-12 0,-18 1 0,19-16 0,-24 0 0,14-8 0,-32 3 0,14-15 0,0 0 0,5-5 0,-4-24 0,27 6 0,-7-16 0,32 17 0,10 5 0,-2 1 0,3 2 0,0 1 0,0 5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53.67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 24575,'39'28'0,"16"7"0,16 15-1054,-28-21 0,1 1 1054,10 6 0,0 1 0,-5-2 0,1 1 0,8 4 0,0 1 0,-9-7 0,0 0 0,11 7 0,-3-1 0,13 15 0,-27-23 0,-1 1 0,15 23 543,-2-11-543,14 17 0,-28-17 380,4 2-380,-13-3 0,2-1 0,15 25 0,-13-22 1076,8 20-1076,-24-41 109,-3-3-109,-8-5 0,4 1 0,-2-2 0,-2-3 0,2-2 0,4-7 0,-5 0 0,4-4 0,-6 0 0,0 0 0,-1 0 0,-6 0 0,-9-4 0,-6-1 0,-3-7 0,5 3 0,3-7 0,5 7 0,-4-8 0,7 4 0,-3-3 0,4 3 0,0-2 0,7 3 0,2-1 0,8 1 0,0 7 0,25-11 0,-13 13 0,38-14 0,-16 16 0,13-4 0,-15 5 0,-13 0 0,-13 0 0,-6 0 0,0 8 0,0 1 0,0 9 0,1 4 0,1 1 0,14 25 0,-9-9 0,5 6 0,-11 0 0,-8-12 0,-1 0 0,-5-3 0,-4-21 0,0 6 0,-7-7 0,-2-4 0,-8-1 0,0-3 0,-6 0 0,5 0 0,-9 0 0,8 0 0,-11 0 0,15 0 0,-9 0 0,15-3 0,-3-1 0,4-9 0,-4-3 0,2-2 0,-6-3 0,3 7 0,-5-2 0,5 2 0,-4 1 0,-9-12 0,10 13 0,-13-12 0,16 14 0,-1-2 0,2 0 0,4 3 0,0-3 0,3 4 0,-2 0 0,7 0 0,-4 0 0,4 1 0,0 3 0,0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55.10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721 1 24575,'-14'33'0,"1"-4"0,-12 6 0,-9 15 0,16-16 0,-27 30 0,26-26 0,-20 18 0,11-12 0,-5 10 0,-1-3 0,-7 12 0,0-10 0,5-4 0,-1-6 0,17-18 0,-11 11 0,16-12 0,-12 1 0,11-3 0,-6-4 0,9 0 0,-12-1 0,14 0 0,-13-4 0,14-1 0,-5-3 0,10-2 0,-6-2 0,7-2 0,-3-3 0,3-3 0,0-1 0,4 0 0,0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56.11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92 106 24575,'13'-4'0,"-1"3"0,0-2 0,-4 3 0,8 0 0,-3 0 0,28 0 0,-8 0 0,28 0 0,-18 0 0,11 0 0,-17 0 0,16 0 0,-16 0 0,0 0 0,-4 0 0,-10 0 0,0 0 0,3 7 0,-12 2 0,2 8 0,-7 0 0,-1 1 0,1 6 0,-1-5 0,-3 11 0,-1-4 0,-4 5 0,0-4 0,0-6 0,0-2 0,-4-5 0,-4 7 0,-14-4 0,-2 1 0,-13-3 0,1-1 0,-11 1 0,4-3 0,-11 4 0,11-10 0,-11-2 0,-1-4 0,10 0 0,-2 0 0,24 0 0,-11-24 0,2-5 0,0-8 0,7-1 0,0 4 0,13 8 0,-4-7 0,8 16 0,3-29 0,0 22 0,2-22 0,3 29 0,0 0 0,0-1 0,0 1 0,0 0 0,3 4 0,5-7 0,9 6 0,-4-2 0,6 7 0,-14 6 0,2 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8:58.92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89 101 24575,'0'17'0,"0"12"0,0-10 0,0 9 0,0-5 0,0 0 0,0-4 0,0 2 0,0-8 0,0 0 0,0 4 0,0-4 0,0-1 0,0 5 0,0-9 0,0 4 0,0-4 0,0-8 0,0-8 0,0-1 0,0-6 0,0 8 0,0-1 0,0 0 0,0-4 0,0 3 0,0-3 0,0 4 0,0 0 0,0-4 0,0 3 0,0 4 0,0 16 0,0-1 0,0 8 0,0-10 0,0 0 0,0 4 0,0-4 0,0 12 0,0-6 0,0 12 0,0-8 0,0 4 0,0 3 0,0-10 0,0 4 0,0-7 0,0-3 0,0 3 0,0-4 0,0-1 0,3-2 0,1-5 0,0-5 0,2-2 0,-5-1 0,6 4 0,-3-3 0,4 3 0,-1-1 0,1-1 0,40 0 0,-2-4 0,30 4 0,-13 1 0,0 0 0,1 3 0,8-9 0,-7 10 0,-9-9 0,-8 4 0,-12 1 0,-7-4 0,-7 8 0,-9-6 0,3 6 0,-7-6 0,3 6 0,-4-6 0,0 6 0,-1-6 0,1 6 0,0-2 0,-4-1 0,3 3 0,-6-6 0,6 3 0,-3 0 0,3 1 0,-3-1 0,3 3 0,-4-6 0,1 3 0,3 0 0,-6-3 0,2-5 0,-3 3 0,0-7 0,0 8 0,0-4 0,0 3 0,0-7 0,-3 3 0,-2-5 0,-4 1 0,-11-16 0,8 12 0,-8-11 0,11 14 0,0 1 0,1 4 0,3 1 0,-2 4 0,3 0 0,-4 0 0,0 4 0,1 1 0,-1 3 0,-3 0 0,2 0 0,-3 0 0,-7 0 0,4 3 0,-9-2 0,7 3 0,-1-4 0,-4 0 0,3 0 0,-8 0 0,4 0 0,-18 0 0,9 0 0,-9 0 0,17 0 0,-3 0 0,-9 0 0,4 0 0,-4 0 0,14 0 0,0 0 0,3 0 0,-3 0 0,-3 0 0,-2 4 0,0 1 0,-3-1 0,4 4 0,-6-7 0,5 3 0,2-4 0,12 0 0,1 0 0,4 0 0,0 0 0,4 3 0,4-2 0,4 2 0,4-11 0,-4 3 0,4-11 0,-7 7 0,7-7 0,-4 7 0,1 0 0,-2 6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9:00.11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26'12'0,"-1"9"0,15-4 0,3 14 0,8 4 0,5 0 0,17 7 0,-10 5 0,16-7 0,-30 1 0,18-7 0,-27-2 0,40 18 0,-36-15 0,17 11 0,-27-25 0,-12 2 0,10-3 0,-17-10 0,6 8 0,-8-12 0,-1 6 0,-5-9 0,1-3 0,-4-3 0,-1-1 0,-3-4 0,0-4 0,0 3 0,0-3 0,0 4 0,-3 0 0,-5 0 0,-1 0 0,1 4 0,5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9:01.77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07 63 24575,'0'15'0,"0"-3"0,0 3 0,0-6 0,0 7 0,0-3 0,0 5 0,0-1 0,0 0 0,0 0 0,0 8 0,0-1 0,0 18 0,0-15 0,0 13 0,0-25 0,0 17 0,0-17 0,0 13 0,0-14 0,0 6 0,3-5 0,2-1 0,3-3 0,-1-7 0,1-4 0,0 0 0,0 0 0,-1 0 0,1 0 0,0 0 0,0-8 0,11-1 0,-4-5 0,9 2 0,-7 4 0,5 3 0,2-3 0,10 7 0,1-4 0,7 5 0,5 0 0,-4 0 0,11-5 0,-5 4 0,7-4 0,-7 5 0,-1 0 0,-13 0 0,-1 0 0,-5 0 0,-10-3 0,2 2 0,-12-3 0,3 4 0,-4 0 0,-1 0 0,1 0 0,-4-3 0,-1-1 0,-3-4 0,0 0 0,0 1 0,0-1 0,0-4 0,0 3 0,0-8 0,0 8 0,0-7 0,0 3 0,0-20 0,0-1 0,0-6 0,-3 8 0,-3 5 0,1 9 0,-3-10 0,7 10 0,-7-4 0,7 8 0,-3-2 0,0 7 0,4-3 0,-4 4 0,0 0 0,4 0 0,-14 4 0,3 0 0,-5 4 0,0 0 0,3 0 0,-4 0 0,-1 0 0,1 4 0,0 1 0,-6 4 0,-12 4 0,-2-2 0,-11 2 0,-36-2 0,25-5 0,-27-1 0,32-5 0,11 0 0,-5 0 0,7 0 0,5 0 0,7 0 0,2 0 0,8 0 0,-3 0 0,4 0 0,5 0 0,1 0 0,4 0 0,-3 0 0,6-3 0,-2-2 0,7-2 0,4-5 0,-3 6 0,3-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9:04.44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4 24575,'9'-4'0,"9"10"0,24 11 0,25 21 0,17 7-998,-35-9 1,2 3 997,9-1 0,1 1 0,0 8 0,0 2-772,9 2 1,2 0 771,-1-3 0,-3-1 0,-17-7 0,-2 0-365,13 4 0,-3-1 365,9 16 0,-23-21 0,1-1 0,19 13 0,-11 2 0,-12-28 1295,-6 5-1295,-17-15 2089,3 0-2089,-13-2 884,3-7-884,-4 2 0,-1-6 0,-5-1 0,-3-4 0,-7-8 0,0 3 0,4-3 0,0 4 0,0 0 0,4 0 0,-4 1 0,1-5 0,-2-1 0,-3 4 0,3-2 0,-2 6 0,3-2 0,-4 2 0,-3 2 0,6 7 0,-5 4 0,9 5 0,-7 4 0,7 1 0,-7-1 0,7 0 0,-3 0 0,1 0 0,2 1 0,-3-1 0,4 0 0,-4 0 0,3-4 0,-3 4 0,4-4 0,0 0 0,0 3 0,0-3 0,0 12 0,0-6 0,0 13 0,0-2 0,0-6 0,0 3 0,0-18 0,0 3 0,0-5 0,3 4 0,2-2 0,3-1 0,3-5 0,-3-3 0,3 0 0,-3 0 0,0 0 0,0 0 0,3 0 0,-2 0 0,8 0 0,0 0 0,14 0 0,5 0 0,2-4 0,2 3 0,2-3 0,50 4 0,-32 0 0,31 0 0,-25-4 0,-25 2 0,14-6 0,-33 7 0,-5-6 0,0 6 0,-4-7 0,-1 4 0,0-1 0,-3-2 0,3 7 0,-4-7 0,-4 2 0,0-2 0,-4-1 0,0 0 0,0 0 0,0 0 0,0-4 0,0-5 0,0-1 0,0-3 0,0 8 0,0-3 0,0-5 0,0-3 0,0-20 0,0-5 0,0-2 0,0 3 0,0 6 0,0 9 0,0-2 0,0 13 0,-4 10 0,0 9 0,-8 3 0,-1 0 0,-4 0 0,-6 4 0,0 1 0,-6 4 0,-2 4 0,2-7 0,3 6 0,0-11 0,8 3 0,-3-4 0,4 0 0,-5 0 0,-15 0 0,6 0 0,-10 0 0,7 0 0,4 0 0,-5 0 0,7 0 0,4 0 0,-3 0 0,9 0 0,-10 0 0,10 0 0,-4 0 0,4 0 0,5 0 0,1 0 0,4 0 0,4 0 0,1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9:07.71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470 1476 24575,'-1'9'0,"5"-2"0,14-7 0,58 0 0,1 0 0,2 4 0,24 3 0,5 0 0,-15-2-2637,-2-2 0,1 0 2637,-16 1 0,13 3 0,4 0 0,-4 0 0,-12-1 0,20-1 0,-7-1 0,-14 0 0,3-1 0,-1 0-393,-4 0 1,-1 0-1,0-1 393,0 1 0,0 0 0,-1-1 0,-3-2 0,-1 0 0,-1 2-739,30 5 0,-1 1 739,-1-8 0,0 1 0,-5 7 0,-2-1 0,-4-6 0,-2-1 0,2 4 0,-3 0-495,-9-4 0,-1 0 495,0 0 0,-1 0 1055,-10 0 1,0 0-1056,4 0 0,1 0 0,-5 0 0,1 0 0,4 0 0,1 0 0,-1 0 0,0 0 0,5-3 0,1-1 0,1 0 0,0-1 1146,1-2 0,7-1-1146,13 0 0,10 0 0,-11 0 0,-20 3 0,0 0 182,13-2 1,9-1 0,-17 2-183,0 5 0,22-11 323,-45 8 0,0 0-323,40-3 0,-39 0 0,-2 1 0,37-1 596,0-6-596,-15 1 0,11 0 0,-19 0 0,21-1 0,-14 1 0,6-1-5,-16-3 5,6 3 1432,-12-4-1432,12 5 859,-19 1-859,11 0 0,-2-4 0,-8 3 434,7-3-434,-18 9 7,-5-2-7,-2 2 0,-6-3 0,-5 0 0,6-4 0,-14 8 0,0-6 0,-11 7 0,-4-4 0,0-4 0,0 3 0,0-7 0,0 2 0,0-3 0,0-5 0,0-2 0,0-4 0,0-7 0,0-17 0,5 0 0,2-30 0,4 15 0,2-13 0,-5 28 0,1 0 0,4-29 0,-7 25 0,0 0 0,4-11 0,-8-11 0,2 27 0,-4-4 0,0 13 0,-3 12 0,-6 2 0,0 15 0,-8 0 0,5 9 0,-1 0 0,2 4 0,3 0 0,-4 0 0,-8 0 0,1 0 0,-6 0 0,8 0 0,-31 0 0,-1 0 0,-22 0 0,-7 0 0,-5-6-1227,8 5 0,-6 0 1227,-6-2 0,-4 0-1086,12 3 0,-5 0 0,1 0 1086,0 0 0,1 0 0,-3 0 0,-12 0 0,-2 0 0,4 0 0,20 0 0,3 0 0,-3 0 0,-21 0 0,-5 0 0,5 0 0,22 0 0,3 0 0,-1 0 0,-12 0 0,-3 0 0,-6 0 0,16 0 0,-6 0 0,-2-1 0,2 1 0,8 1 0,-7 1 0,7 0 0,-5 1 0,-3-1 0,-6-1 0,-1 1 0,5 2-734,-10 2 0,4 1 1,7 1 733,-2 0 0,0 0 0,1 0 0,-5-1 0,9-1-380,13-2 1,6 0 379,-5 3 0,3-1 1305,-33 1-1305,40-4 0,1 1 0,-30 7 0,23-7 0,-3 1 1061,9 1 0,0 1-1061,-7 0 0,-1 1 0,6-1 0,-1 0 0,-5 0 0,-2 0 491,-9 4 0,-2 1-491,-5-3 0,-2-1 0,2 4 0,-1-1 0,-3-2 0,-1-2 0,3 1 0,3 0 0,16 0 0,2-2 521,-8-1 0,-1-1-521,-1 2 0,3-1 0,9-3 0,1-2 0,-11 3 0,4 0 0,-4-3 398,9 5-398,13-3 894,-22 8-894,-1-5 0,-5 1 0,4-1 1929,18 0-1929,0-4 0,-24 14 0,18-8 0,-26 10 0,32-7 0,-2 1 0,3-1 0,1-1 0,-10 3 0,0-1 0,4-2 0,6-1 0,-9 3 0,-10 0 0,32-6 0,6 4 0,6-8 0,1 8 0,10-8 0,0 6 0,6-6 0,4 3 0,0-1 0,4 1 0,0 4 0,4-1 0,0 5 0,0 6 0,0 11 0,0 6 0,0 13 0,0 26 0,0-12 0,0 12 0,0-26 0,0-7 0,0-6 0,0 7 0,0-17 0,0 5 0,4-13 0,1 1 0,3-1 0,1 0 0,-1-4 0,1 3 0,-1-3 0,4 12 0,-6-10 0,5 9 0,-6-11 0,12 24 0,-7-15 0,11 28 0,-8-26 0,8 10 0,-4-13 0,3-1 0,-8-11 0,-1 1 0,0-9 0,2 6 0,4-6 0,0 7 0,5-3 0,-4 4 0,10 0 0,18 5 0,6 1 0,14 6 0,1-5 0,1 0 0,4 7 0,0-10 0,5 4 0,-10-6 0,11 1 0,-6 0 0,-16-1 0,6 0 0,-13 0 0,0-5 0,5-1 0,-4-5 0,-1 0 0,5 0 0,-5 0 0,1 0 0,-8 0 0,-3 0 0,-14 0 0,8 0 0,-19 0 0,7 0 0,-12 0 0,3 0 0,-4 0 0,3 0 0,1 0 0,0 0 0,-4 0 0,-5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8.3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9:19.940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 24575,'26'0'0,"2"0"0,8 0 0,10 0 0,-15 0 0,15 0 0,-10 0 0,7 0 0,-12 0 0,-2 0 0,-9 0 0,-6 0 0,1 0 0,-7 0 0,-1 0 0,1 0 0,0 0 0,-1 0 0,-3 0 0,-1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43:56.72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0'0'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7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8 24575,'0'9'0,"0"0"0,0 0 0,0 0 0,0 1 0,0 0 0,0-1 0,0 1 0,4-1 0,2 9 0,3-6 0,-3 6 0,2-8 0,-2 0 0,3-1 0,5 9 0,-3-6 0,3 6 0,-5-8 0,1-1 0,-1-3 0,15 7 0,-6-7 0,12 4 0,-14-1 0,4-3 0,-4-1 0,30 10 0,-19-13 0,20 8 0,-26-10 0,-5 0 0,4 0 0,-4 0 0,0 0 0,13-9 0,-16-2 0,11-5 0,-14 1 0,8-8 0,-5 4 0,5-5 0,-8 9 0,0 5 0,4-4 0,2 3 0,-1 1 0,5 0 0,-9 5 0,9-6 0,-4 6 0,5-5 0,0 4 0,0 0 0,7 1 0,-5 1 0,4 2 0,0-2 0,-4 4 0,4-5 0,1 4 0,1-4 0,0 5 0,4-5 0,-10 3 0,10-3 0,-10 5 0,11 0 0,-11 0 0,13 0 0,-12 0 0,1 0 0,-5 0 0,-9 4 0,4 2 0,-5 3 0,4 5 0,-8-3 0,7 3 0,-12-5 0,3 1 0,-4 0 0,0-1 0,0 1 0,0-1 0,0 5 0,0-4 0,0 4 0,0-5 0,-4-3 0,-1-2 0,0-9 0,1-14 0,4 6 0,0-24 0,0 15 0,4-3 0,10 2 0,-2 12 0,25-8 0,-18 8 0,23-10 0,-20 9 0,12 0 0,-5 2 0,6 4 0,-7-5 0,6-1 0,-5 6 0,25-9 0,-21 12 0,13-7 0,-24 5 0,-1 4 0,0-4 0,19 1 0,-14 2 0,14-2 0,-18 4 0,-1 0 0,0 0 0,38 0 0,-28 0 0,23 0 0,-1-5 0,-29 4 0,30-3 0,-33-1 0,18-10 0,-13 2 0,13-7 0,-18 9 0,-4-4 0,3 3 0,-3-4 0,4 1 0,0-2 0,0 0 0,-4-3 0,12-6 0,-10 3 0,15-17 0,-17 17 0,2-2 0,-8 5 0,7-5 0,-10 6 0,10-4 0,-13 13 0,5-8 0,-5 6 0,4-7 0,-8 10 0,7-1 0,-11 5 0,6 1 0,-7 4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3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4 1328 24575,'0'-8'0,"0"-1"0,0-17 0,0-1 0,0 4 0,0-11 0,0 11 0,0-10 0,0 4 0,0-13 0,0 5 0,0-20 0,0 11 0,0-21 0,0 6 0,-7-17 0,6 7 0,-12-16 0,11 24 0,-5-22 0,4 34 0,1 1 0,0-23 0,-4-15 0,6 53 0,0 6 0,0 6 0,0 3 0,0 9 0,0-4 0,0 6 0,0-1 0,0 9 0,0 11 0,-9 7 0,6 9 0,-11-5 0,8 0 0,-4 0 0,-1-4 0,1 2 0,0-8 0,0 4 0,0-5 0,0-1 0,0 1 0,1-1 0,-1 1 0,-5 0 0,4-5 0,-4 4 0,6-7 0,-1 6 0,0-7 0,0 3 0,1 1 0,-1-4 0,5-5 0,1-2 0,8-13 0,7 3 0,0 0 0,9-4 0,-3 8 0,4-3 0,-5 4 0,4 1 0,-9 0 0,9-1 0,-4 1 0,0-1 0,4 1 0,-9 0 0,9-1 0,-9 1 0,9 0 0,-9 0 0,12-5 0,-11 5 0,6 0 0,-13 1 0,3 8 0,-7 0 0,3 7 0,1 8 0,1-3 0,4 9 0,0-4 0,6 5 0,6 2 0,39 26 0,-18-19 0,32 22 0,-45-35 0,11 6 0,-18-11 0,4 5 0,-6-7 0,1 1 0,-6-1 0,-1 0 0,-6-5 0,5 4 0,-8-8 0,3 3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0.0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9 1 24575,'19'0'0,"7"0"0,34 0 0,-17 0 0,54 0 0,-54 0 0,12 9 0,-28 9 0,-15 11 0,5 0 0,-6 4 0,-5-4 0,-1 6 0,-5 0 0,0 7 0,0-5 0,0 5 0,0-7 0,0 0 0,0-6 0,-5 4 0,-6-10 0,-1 4 0,-8-10 0,3-2 0,-4-4 0,-1-5 0,1-2 0,-1-4 0,6 0 0,-33-33 0,26 15 0,-8-22 0,2-3 0,15 12 0,-5-28 0,19 31 0,0 5 0,0-4 0,0-8 0,0 10 0,4-5 0,2 15 0,3 5 0,1 0 0,-1 5 0,6 0 0,-4 5 0,4 0 0,-6 0 0,-3 4 0,-2 7 0,-4 11 0,0 0 0,0 19 0,0-10 0,0 18 0,0 11 0,0 3 0,-7 24 0,-6-16 0,-3 7 0,-11-1 0,4 3 0,-6 0 0,1-2 0,1-17 0,6-3 0,-3-7 0,10-7 0,-9-2 0,5-7 0,0-6 0,-3-2 0,3 1 0,1-5 0,-4 4 0,4-6 0,1 0 0,-4-4 0,8 3 0,-4-3 0,1-1 0,3-1 0,-3 0 0,5-4 0,4 4 0,-3-9 0,4-2 0,-4-4 0,0 0 0,0 0 0,-1 0 0,1 0 0,-1-5 0,0 0 0,0-10 0,4-1 0,-3-6 0,8 1 0,-4 0 0,5-1 0,0-5 0,0 4 0,0-5 0,0 7 0,0-1 0,0 1 0,0 5 0,0-4 0,4 9 0,1-4 0,10 5 0,1-1 0,12 0 0,-6 5 0,12 1 0,-11 5 0,10 0 0,-4 0 0,13 0 0,-5 0 0,4 0 0,2 0 0,-7 0 0,6 5 0,-7 1 0,-6 10 0,-1 1 0,-12 5 0,4-1 0,-7 6 0,2-4 0,-4 4 0,-5-10 0,-1 3 0,-5-4 0,0 5 0,0 0 0,0-5 0,0 4 0,0-9 0,0 4 0,-10-5 0,-1 0 0,-11 1 0,-15 0 0,6-5 0,-8-2 0,-4-4 0,18 0 0,-12 0 0,0 0 0,11 0 0,-20-5 0,13-10 0,-15-17 0,18 2 0,5-25 0,21 29 0,4-14 0,0 18 0,4-7 0,-3 15 0,3-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2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9'0'0,"0"0"0,28 0 0,0 13-643,-15-5 1,3 1 642,-5 5 0,0 3 0,3 6 0,-2 0 0,31-2 168,-9 25-168,-5-35 274,-18 20-274,9-12 0,-30-6 0,-2-2 646,-15-8-646,-3 3 197,-9 3-197,9 5 0,-7-4 0,10 0 0,-11-2 0,7-4 0,-2 5 0,3-4 0,-4 3 0,4-7 0,-4 8 0,8 0 0,-6 1 0,1-4 0,-8-13 0,0-22 0,0 4 0,0-14 0,13 22 0,-6 3 0,11 10 0,4 4 0,-9 5 0,9 0 0,3 38 0,-12-20 0,12 27 0,-10-11 0,-9-18 0,7 11 0,-12-13 0,4-7 0,-5 7 0,0-5 0,0-3 0,0 3 0,-73-14 0,45-6 0,-57-26 0,68 0 0,1-6 0,5 6 0,5 14 0,2-6 0,4 9 0,0-1 0,0 2 0,4 4 0,7-4 0,-1 3 0,26-17 0,-21 19 0,12-9 0,-23 18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4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1 1 24575,'10'7'0,"-1"0"0,-18 6 0,2 2 0,-20-3 0,3 9 0,-11-8 0,6 8 0,-4-3 0,-4 6 0,-41 34 0,19-30 0,-1 18 0,0 1 0,8-20 0,5 9 0,4 0 0,11-10 0,-9 4 0,25-15 0,-4-4 0,9-2 0,-4 1 0,10 0 0,-4-1 0,8 1 0,-8-5 0,8 4 0,-7-4 0,3 0 0,-4-1 0,0-4 0,-1 0 0,1 0 0,-1-4 0,5-7 0,1-11 0,4-7 0,0-6 0,0 6 0,0 1 0,0 1 0,0 4 0,0 1 0,9 6 0,3 6 0,9-1 0,1 5 0,-1-3 0,6 8 0,-4-4 0,11 5 0,-6 0 0,7 0 0,0 0 0,0 5 0,0 7 0,-6 5 0,-6 5 0,-2 6 0,-9-6 0,5 12 0,-11-12 0,-1 6 0,-5-7 0,0 0 0,0 1 0,0-1 0,0 0 0,0 1 0,-10-6 0,-2 0 0,-15 0 0,4-4 0,-11 5 0,11-7 0,-10-3 0,10-3 0,-11-4 0,11 0 0,-4 0 0,11 0 0,-5-4 0,10-2 0,-4-9 0,5 4 0,4-9 0,2 8 0,4-8 0,0 9 0,0-4 0,0 0 0,0-1 0,0 0 0,5-4 0,0 9 0,10-5 0,-4 6 0,9 0 0,-9 4 0,9 1 0,-9 5 0,0 0 0,-7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5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9'0,"0"-4"0,0 4 0,9-8 0,-2 9 0,13-3 0,-3-1 0,-5 4 0,7-8 0,-13 3 0,9-5 0,-6-5 0,-3 4 0,2-8 0,-7 7 0,8-7 0,-8 7 0,7-2 0,-7 3 0,7-4 0,-7 4 0,4-4 0,-5 9 0,4-3 0,2 8 0,3-4 0,-3 1 0,-2-2 0,1-5 0,-4 1 0,3 0 0,-4-1 0,0 1 0,0-13 0,0-4 0,0-8 0,0-5 0,0 9 0,0-9 0,0 9 0,0-4 0,0 5 0,4 5 0,1 1 0,5 4 0,-1 0 0,1 0 0,0 0 0,-1 0 0,1 4 0,5 2 0,-4 4 0,4 5 0,0-4 0,-3 9 0,3-3 0,-4 4 0,-1 0 0,1 1 0,-1-6 0,-4 4 0,-2-4 0,-4 5 0,0 0 0,0-5 0,0 4 0,0-9 0,0 4 0,0-5 0,-10-5 0,-2-1 0,-4-4 0,-10 0 0,8 0 0,-4 0 0,2 0 0,9 0 0,-9-5 0,9 0 0,0-5 0,2 0 0,8 0 0,-3 0 0,4 1 0,0-1 0,0-5 0,0 4 0,0-4 0,0 5 0,0-5 0,4 4 0,2-9 0,9 4 0,-4 0 0,9 0 0,-4 6 0,1-6 0,-7 9 0,-5-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7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0 1 24575,'-20'11'0,"9"1"0,2-7 0,9 10 0,0 7 0,0 1 0,0 17 0,0-9 0,-11 18 0,8-5 0,-20 6 0,15-6 0,-16 5 0,6-12 0,4-1 0,-2-2 0,5-12 0,-1 6 0,-17 16 0,19-22 0,-17 24 0,25-34 0,-11 2 0,12-6 0,-8-7 0,4 3 0,-4-4 0,0 0 0,4-4 0,1-6 0,4-1 0,0-9 0,0 8 0,0-2 0,0 4 0,0 0 0,0-5 0,4 4 0,2-4 0,3 10 0,6-4 0,-4 7 0,9-2 0,-9 4 0,9 0 0,-9 0 0,3 0 0,0 0 0,2 0 0,-1 4 0,5 2 0,-9 3 0,9 2 0,-9-1 0,4 5 0,-5-4 0,0 4 0,0-1 0,-4 7 0,-2-4 0,-4 2 0,0 0 0,0 2 0,0 5 0,0-2 0,0-9 0,-4-1 0,-7-4 0,-5-5 0,-5 0 0,-1-5 0,-5 0 0,4 0 0,-11 0 0,12 0 0,-6-5 0,7-1 0,4-4 0,3 0 0,4 0 0,0 0 0,5 1 0,0-1 0,5 1 0,0-1 0,0 1 0,0 4 0,0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9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9'0,"0"0"0,0 1 0,1 0 0,0-1 0,4 1 0,-3-4 0,5 8 0,3 2 0,-6 7 0,7 3 0,-4-5 0,0 0 0,5 1 0,1-6 0,-5 10 0,-2-13 0,0 8 0,-3-6 0,8 2 0,-4-1 0,6 4 0,-1-8 0,6 4 0,-4-5 0,4 4 0,-6-3 0,1 4 0,-1-6 0,0 1 0,-5-1 0,-1 0 0,0 0 0,-4-5 0,3 4 0,-4-8 0,-1 7 0,-7-7 0,-8 3 0,-4-4 0,-5-4 0,1-6 0,-1-10 0,0 4 0,4-9 0,3 5 0,7 2 0,-4-1 0,5 5 0,4 7 0,1-1 0,10 8 0,-4 0 0,13 0 0,-7 0 0,9 4 0,-1 7 0,7 10 0,-4-4 0,3 8 0,-5 1 0,-4 2 0,-1 3 0,-7-5 0,-3-5 0,-5-5 0,-1 4 0,-5-9 0,0 9 0,0-1 0,0-2 0,0 1 0,-14-12 0,1-2 0,-18-4 0,-8 0 0,2 0 0,-2 0 0,7-14 0,14 6 0,-2-17 0,10 14 0,4-8 0,2 3 0,4 2 0,0 0 0,9 4 0,2 0 0,0 5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7.8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0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0'0,"18"0"0,-7 0 0,41 0 0,-25 0 0,51 0 0,-34 0 0,14 0 0,-17 0 0,-4 0 0,-2 0 0,9 0 0,0 0 0,-2 0 0,40 0 0,-30 0 0,19 0 0,-25 0 0,9 0 0,-8 0 0,-10 0 0,6 6 0,-11-5 0,13 11 0,14-5 0,6 11 0,16-4 0,-2 15 0,-7-8 0,-8 13 0,-3-1 0,-33-8 0,-3 9 0,-29-18 0,0 4 0,-5-7 0,-14-7 0,-3-2 0,-8-4 0,-21 0 0,15 0 0,-19 0 0,28 0 0,-7 0 0,13-5 0,-9-10 0,9-1 0,-4-23 0,10 16 0,0-10 0,5 18 0,13 1 0,4 8 0,19 1 0,-4 5 0,9 0 0,-3 10 0,4 2 0,1 9 0,-6 0 0,0 4 0,-11 2 0,-1 4 0,-9 0 0,-6 0 0,-6-5 0,-4-2 0,0-5 0,-4 0 0,-17 1 0,-8-9 0,-21-1 0,-19-25 0,28 2 0,-14-13 0,39 6 0,-5-6 0,11 14 0,0-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13.5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78 1612 24575,'0'-9'0,"0"0"0,0-39 0,0 18 0,0-51 0,0 34 0,0-9 0,0 7 0,0 12 0,0-13 0,0 6 0,0-7 0,0 0 0,0 7 0,0-5 0,0 12 0,0-5 0,0 0 0,0 5 0,0-6 0,0 8 0,0 0 0,0 6 0,0-5 0,0 11 0,0-4 0,0 6 0,0-10 0,0 8 0,0-2 0,0 5 0,0 9 0,0-9 0,0 3 0,0-4 0,-9-14 0,6 15 0,-11-14 0,9 23 0,-5-4 0,0 5 0,0 5 0,0-4 0,-8 4 0,1-1 0,-36-7 0,19 10 0,-42-21 0,36 15 0,-33-17 0,33 13 0,-14-4 0,19 5 0,0 0 0,0 6 0,-7-5 0,-2 4 0,-6 0 0,-1-4 0,1 4 0,-1-1 0,-4 2 0,-2 1 0,-17-3 0,16 5 0,2-2 0,-11-7 0,6 10 0,-8-4 0,8 6 0,-29 0 0,24 0 0,-26 0 0,10 0 0,-6 0 0,10 0 0,0 0 0,-16 3 0,3 0 0,19 0 0,5 2 0,6 5 0,6 2 0,-11 2 0,-28 1 0,71-5 0,-10-9 0,10 4 0,-11-5 0,-8 4 0,10-2 0,-8 7 0,18-8 0,1 9 0,-1-9 0,1 8 0,0-8 0,-1 9 0,-5-9 0,4 4 0,-5 0 0,1-4 0,9 3 0,-8-4 0,10 5 0,-1-4 0,2 4 0,10-1 0,-4 2 0,4 8 0,-5-8 0,0 15 0,5-13 0,1 10 0,4-9 0,0 13 0,0-9 0,0 48 0,0-30 0,0 25 0,0-23 0,0-4 0,5 6 0,-4 0 0,4 30 0,-5-16 0,0 24 0,0-22 0,0 8 0,0-6 0,0 13 0,0-13 0,0 6 0,0 0 0,0-6 0,0 5 0,-5 38 0,3-34 0,-9 35 0,9-54 0,-9 7 0,9-14 0,-8 6 0,8-7 0,-9 7 0,10-5 0,-10 5 0,10 9 0,-5-12 0,6 11 0,-5-15 0,4 0 0,-5 8 0,6-7 0,0 6 0,0-7 0,0 10 0,0-8 0,0 2 0,0-12 0,0-6 0,0 19 0,14-1 0,3 9 0,14-13 0,-4-14 0,-2-6 0,-3-4 0,-1-1 0,0 1 0,0-5 0,1 3 0,5-8 0,-4 9 0,4-9 0,10 9 0,-12-9 0,11 3 0,-8 2 0,13-5 0,-9 4 0,14-5 0,-23 0 0,5 0 0,-7 0 0,56 0 0,-42 0 0,49 0 0,-62 0 0,37 0 0,-24 0 0,25 0 0,-25 0 0,0 0 0,0 0 0,0 0 0,0 0 0,0 0 0,0 0 0,31 0 0,-29 0 0,27 0 0,-35 0 0,0 0 0,5 0 0,-12 0 0,12 0 0,-5 0 0,0 0 0,4 5 0,6-3 0,-8 7 0,12-7 0,-20 2 0,4-4 0,-6 5 0,0-4 0,-4 4 0,3-5 0,-4 0 0,5 0 0,10 0 0,-8 0 0,8 0 0,-15 0 0,4 0 0,-4 0 0,6 0 0,-1 0 0,0 0 0,0 0 0,0 0 0,20 0 0,-15 0 0,14-5 0,-13 4 0,-4-4 0,4 1 0,-5 2 0,-1-2 0,6 4 0,-4-5 0,29-1 0,-18 0 0,14 1 0,-15 0 0,-4 4 0,0-10 0,29 5 0,-29 0 0,55-5 0,-55 5 0,29 0 0,-35 1 0,11 5 0,-12 0 0,6-5 0,-7 4 0,6-4 0,-4 0 0,-1 4 0,-2-8 0,5 3 0,-2 0 0,2-2 0,-10 7 0,-6-8 0,1 3 0,-5-3 0,4-1 0,-8 0 0,7 0 0,-2 1 0,-1-1 0,4-5 0,-4 4 0,1-4 0,3 0 0,-8 4 0,9-9 0,-9 4 0,4 0 0,-5-4 0,0 3 0,0-4 0,5-10 0,-4 7 0,3-7 0,-4 10 0,0-1 0,5-28 0,-4 6 0,9-19 0,-9 14 0,4 15 0,-5 4 0,0 8 0,4 1 0,-3 5 0,4-14 0,-5 11 0,0-16 0,0 18 0,0-8 0,0 14 0,0-4 0,0 6 0,0-1 0,0 0 0,0 0 0,0-3 0,0 2 0,0-2 0,0 8 0,0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7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-3"4"0,2 1 0,-2 3 0,4-3 0,0 3 0,-1-3 0,6 4 0,-4-4 0,13 4 0,-7-8 0,9 8 0,-6-8 0,1 8 0,-1-8 0,0 7 0,-4-7 0,9 4 0,-8-1 0,8-3 0,-4 3 0,-1-4 0,0 0 0,1 0 0,-6 0 0,4 0 0,-8 0 0,4 0 0,-6 0 0,1 0 0,0 0 0,-1 0 0,1 0 0,4 0 0,-3 4 0,8-3 0,-3 3 0,0-4 0,3 0 0,-4 0 0,6 0 0,-1 0 0,0 0 0,6 0 0,-4 0 0,9 0 0,-9 0 0,9 0 0,-4 0 0,6 0 0,0 0 0,0 0 0,-1 0 0,1 0 0,0 0 0,-6 0 0,-1 0 0,-6 0 0,0 0 0,1 0 0,-1 0 0,4 0 0,6-4 0,0 3 0,-1-4 0,-10 1 0,-5 3 0,-5-2 0,1 3 0,0 0 0,-1 0 0,8 0 0,-6 0 0,5 0 0,-10-4 0,2 3 0,-2-3 0,3 4 0,0-4 0,0 4 0,0-4 0,0 4 0,-3-4 0,2 3 0,-6-6 0,0 6 0,-11-2 0,4 3 0,-2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8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0'-18'0,"0"0"0,0 4 0,0 9 0,12 15 0,5 6 0,20 4 0,9-4 0,10-4 0,6 1 0,8-1 0,-5 1 0,13 0 0,-14 0 0,7-1 0,-9-5 0,-6 4 0,-9-10 0,-9 9 0,-7-4 0,1 5 0,-10-6 0,1 4 0,-13-8 0,4 8 0,-6-8 0,5 10 0,-7-5 0,1 6 0,-7-4 0,0 0 0,0 1 0,0-1 0,-4-3 0,0 3 0,-10-3 0,-1 4 0,-4 1 0,-1-1 0,-4 1 0,3 0 0,-4 0 0,0 0 0,4 0 0,-4 0 0,6 0 0,-6-5 0,4 3 0,-4-2 0,0 4 0,4 0 0,-9-5 0,9 4 0,-9-8 0,9 8 0,-4-4 0,10 4 0,-7 0 0,6 0 0,-3 0 0,2 4 0,3-3 0,-4 3 0,9-9 0,1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0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4'4'0,"0"5"0,4 1 0,0 13 0,0-7 0,0 15 0,0-5 0,0 0 0,0 4 0,0-3 0,0 16 0,0-14 0,0 10 0,0-31 0,0-7 0,0-15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1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83 24575,'0'21'0,"0"0"0,0-3 0,0-5 0,0 4 0,7-10 0,-1 1 0,6-8 0,-3 0 0,-1 0 0,5 0 0,0 0 0,1 0 0,-2-8 0,-3 6 0,-4-14 0,-2 10 0,-3-8 0,0 5 0,0-4 0,0 3 0,0-9 0,-12-3 0,0 0 0,-12-1 0,5 9 0,-1 8 0,6 2 0,-5 4 0,9 0 0,-3 0 0,4 0 0,0 0 0,0 8 0,4-2 0,-2 6 0,6-3 0,-3 0 0,4-1 0,0 1 0,0-1 0,0 1 0,0 3 0,0-2 0,0 2 0,4-8 0,0 3 0,5-2 0,0 0 0,4 3 0,-7-7 0,3 4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2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5'-1'0,"-2"2"0,-3 7 0,0 6 0,0-5 0,0 21 0,0-17 0,0 12 0,0-16 0,0 3 0,0-3 0,0 4 0,0-5 0,4-3 0,4-1 0,10-4 0,16 0 0,-8 0 0,13 0 0,-4 0 0,-7 8 0,6-1 0,-11 20 0,-7-15 0,2 15 0,-9-12 0,-3-1 0,-2 8 0,-4-11 0,0 11 0,0-12 0,0 8 0,0-3 0,0-1 0,-4 0 0,-1-5 0,-8 0 0,-2 0 0,0-4 0,2 0 0,4-5 0,-5 0 0,4 0 0,-3 0 0,4 0 0,0-4 0,0-1 0,-4-4 0,2-5 0,-2 0 0,4-1 0,-1-2 0,5 7 0,-3-4 0,7 9 0,-3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3.5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2 24575,'22'0'0,"4"0"0,-5 0 0,16 0 0,-15 0 0,21 0 0,-20 0 0,13 0 0,-15 0 0,4 0 0,-6 0 0,-4 0 0,-2 0 0,0 0 0,1-4 0,0 3 0,-1-7 0,-4 7 0,-1-7 0,1 3 0,5-4 0,-5 0 0,9-1 0,-8 1 0,4 4 0,-6-3 0,1 7 0,-4-3 0,-1 4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4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22"0"0,17 0 0,47 0 0,-3 0-786,-27 0 0,2 0 786,0 0 0,2 0 0,11 0 0,-1 0 0,-17 0 0,0 0 0,14 4 0,-2-1 42,18-1-42,-35 1 0,0 1 0,38-4 0,-24 0 0,-10 4 0,-17-2 0,-16 2 1170,1-4-1170,-13 4 360,4-3-360,-6 3 0,0-4 0,-3-4 0,-2 3 0,-3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9.0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6 24575,'4'-9'0,"0"2"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5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34 24575,'-4'-10'0,"3"-4"0,1 12 0,5-5 0,3 7 0,6 0 0,13 0 0,-5 0 0,10 0 0,-4 13 0,-6-6 0,1 11 0,-1-4 0,-11 0 0,6 0 0,-12 8 0,-1-3 0,-4 9 0,0 5 0,-8 1 0,-12 0 0,-16 0 0,-4-9 0,1-6 0,10-10 0,11-5 0,13-4 0,10 0 0,23 9 0,-5-2 0,10 7 0,-13-4 0,-1-1 0,8 18 0,-10-1 0,1 21 0,-13-21 0,-28 18 0,3-30 0,-35 19 0,6-21 0,-4-2 0,13-5 0,13-5 0,17-4 0,2 0 0,8-5 0,0 5 0,0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7.1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75 24575,'-8'0'0,"-1"0"0,5-4 0,0-13 0,4 0 0,0-5 0,0 8 0,0 1 0,0-2 0,0 0 0,0 2 0,0-1 0,0 5 0,11-4 0,-4 8 0,25 1 0,-20 4 0,13 4 0,-17 1 0,-3 8 0,3-3 0,18 50 0,-13-40 0,18 39 0,-27-49 0,5 3 0,-8-4 0,6 0 0,-6-1 0,3 1 0,-4 0 0,4-1 0,-3 1 0,3 0 0,-4 0 0,0-1 0,0 1 0,0 0 0,0-1 0,0 1 0,0-1 0,0 1 0,-4-4 0,-1-2 0,-3-3 0,-1 0 0,0 0 0,0 0 0,1 0 0,-1-3 0,0 2 0,0-12 0,0 7 0,0-7 0,0 0 0,4 7 0,1-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43.97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931 2 24575,'-26'0'0,"-17"0"0,-23 0 0,-16 0 0,13 0 0,10-1 0,-9 2 0,2 6 0,-6 3 0,6-1 0,-1-3 0,2 2 0,-31 7 0,22 9 0,66 9 0,4-4 0,4 9 0,0 2 0,9-3 0,-1 18 0,12-6 0,-4 0 0,1-1 0,3-7 0,-5-5 0,4-7 0,16-6 0,-8-9 0,45-5 0,-31-5 0,26-4 0,-26 0 0,0-5 0,0 0 0,1-6 0,-1 1 0,0 0 0,0-1 0,-11 2 0,3-1 0,-19 1 0,7 0 0,-12 5 0,3 0 0,-7 1 0,-2-2 0,-6 1 0,-6 1 0,-4 3 0,-4 0 0,-5 0 0,3-4 0,-3 3 0,5-7 0,-1 3 0,1-3 0,-1-1 0,5 1 0,1-1 0,4-3 0,0 3 0,-5-7 0,8 10 0,-3-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45.08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0 24575,'30'0'0,"-6"0"0,9 0 0,-8 0 0,9 0 0,-6 0 0,-8 0 0,1 0 0,-12 0 0,2 0 0,-3 0 0,-1 0 0,1 0 0,-1 0 0,1 0 0,0 0 0,0 0 0,-1 0 0,1 0 0,0 0 0,-1 0 0,1 0 0,-1 0 0,-5 0 0,-13 0 0,-3 0 0,-13 5 0,4 0 0,-1 4 0,2 0 0,4-1 0,1 1 0,4-1 0,1 1 0,4-2 0,0 1 0,0 0 0,4 0 0,-3 0 0,6-1 0,-3 5 0,1-3 0,2 3 0,-3 0 0,4 1 0,-3 0 0,2 3 0,-3-3 0,4 5 0,0-5 0,0 3 0,-3-3 0,2 12 0,-3-10 0,4 9 0,0-11 0,0 0 0,0-1 0,0-5 0,0 5 0,0-4 0,0 0 0,0-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47.06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79 52 24575,'45'0'0,"2"0"0,-4-4 0,10-2 0,-16-5 0,11-4 0,-7 8 0,-11-2 0,-6 9 0,-8 0 0,-17 0 0,-9 4 0,-8 1 0,-13 4 0,2 6 0,-1-5 0,-4 5 0,0-6 0,-9 5 0,6-3 0,1 2 0,9-3 0,1-2 0,-6 5 0,-28 5 0,31-4 0,-20 3 0,40-13 0,-3 4 0,4-4 0,4 3 0,0 0 0,4 1 0,0 0 0,0-1 0,0 1 0,0 0 0,0 3 0,0-2 0,0 2 0,0 6 0,0-3 0,0 27 0,0-15 0,0 22 0,0-13 0,0 31 0,0-19 0,0 37 0,0-49 0,0 11 0,0-25 0,0-7 0,0 1 0,0-7 0,0 0 0,3-4 0,6 0 0,9-4 0,0 0 0,9 0 0,-3 0 0,10 0 0,-5 0 0,11 0 0,3 0 0,-6 0 0,-1 0 0,-14 0 0,-5 0 0,0 0 0,-4 0 0,6-4 0,-13 3 0,5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47.94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23 24575,'10'-4'0,"-2"1"0,16 3 0,0 0 0,4 0 0,3 0 0,-8 0 0,6 0 0,-10 0 0,2 0 0,-8 0 0,0 0 0,-1 0 0,-4 0 0,2 0 0,2 0 0,0 0 0,3 0 0,-6 0 0,3 0 0,-4 0 0,0 0 0,-1 0 0,1 0 0,0 0 0,-1 0 0,1 0 0,0 0 0,-1-3 0,5 2 0,-3-6 0,3 6 0,-4-3 0,0 4 0,0 0 0,-4 0 0,-1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48.82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309 0 24575,'-16'0'0,"4"0"0,0 0 0,4 8 0,-1 2 0,1 3 0,3 3 0,-6-7 0,5 12 0,-7-1 0,4 3 0,-5 4 0,-1 2 0,-5 7 0,-1 5 0,1 0 0,-1 0 0,-4-4 0,12 3 0,-9-9 0,16-2 0,-8 6 0,10-15 0,0 10 0,4-9 0,0-8 0,0 3 0,0-8 0,0-1 0,3 1 0,6 0 0,0 0 0,7 1 0,-3-1 0,4 1 0,0-1 0,1-3 0,-5-1 0,3-4 0,-7 0 0,3 0 0,-5 0 0,1 0 0,0 0 0,-1 0 0,-3 0 0,0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0.85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96 149 24575,'-4'10'0,"0"-1"0,4 1 0,0 2 0,0-3 0,0 12 0,0-7 0,0 9 0,-4-1 0,3 1 0,-12 11 0,6 2 0,-8-1 0,5 5 0,-5-4 0,0-1 0,-1 5 0,-1-3 0,6-1 0,2-5 0,1-8 0,7-6 0,-6-4 0,6-1 0,-7 0 0,7-3 0,-10-1 0,9 3 0,-6-2 0,5 7 0,2-14 0,-3-9 0,4-15 0,5-12 0,0 4 0,5-10 0,5 4 0,-4 1 0,3-5 0,-4 10 0,4-4 0,1-7 0,-1 9 0,5-14 0,-8 11 0,8-7 0,-8 7 0,16-17 0,-14 19 0,14-14 0,-13 15 0,0 8 0,-1-2 0,-5 17 0,0-2 0,-4 6 0,3-3 0,-3 4 0,4 0 0,-4 8 0,-1 0 0,0 3 0,-2 5 0,3-3 0,-1 7 0,-2-7 0,7 7 0,-3-3 0,0 4 0,3 6 0,-4-5 0,6 9 0,-1-3 0,0 4 0,4-5 0,2 4 0,6 5 0,-1-2 0,-2 6 0,0-8 0,-4-4 0,1 3 0,1-9 0,-6 9 0,3-8 0,-4 3 0,-1-9 0,1 3 0,-1-3 0,0 4 0,1 1 0,-4-5 0,3 3 0,-8-3 0,8 4 0,-7-4 0,3 7 0,-4-10 0,0 9 0,0-11 0,0 3 0,-3-3 0,-11-4 0,-5 0 0,-9-4 0,-1 0 0,-11-17 0,13 5 0,-8-14 0,12 2 0,8 5 0,-8-4 0,14 10 0,-3-3 0,4 7 0,-1-3 0,2 4 0,-1 3 0,3-2 0,-9-1 0,8 0 0,-9-4 0,8 8 0,2-3 0,-2 3 0,3-4 0,-4 0 0,0 0 0,0 0 0,0-3 0,0 6 0,1-6 0,-1 7 0,0-1 0,0 2 0,0-1 0,10 3 0,3-2 0,11 3 0,2 0 0,4 0 0,-4 0 0,4 0 0,-4 0 0,4-4 0,-8 3 0,7-4 0,-12 5 0,3-3 0,-4 2 0,0-3 0,-1 1 0,1-1 0,-3-1 0,-2 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1.902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 24575,'16'0'0,"4"0"0,4 0 0,10 4 0,1 2 0,1 4 0,5 10 0,-16-4 0,15 10 0,-24-9 0,17 8 0,-17-1 0,8 5 0,-9 0 0,2-6 0,-7 4 0,3-3 0,-4-1 0,0-1 0,-4-4 0,-1-1 0,-4 0 0,0-4 0,0 3 0,0 1 0,0-3 0,0 5 0,-4-6 0,-8 15 0,-3-8 0,-2 9 0,5-12 0,-8 8 0,8-6 0,-12 6 0,10-12 0,1 3 0,-7 2 0,9-4 0,-11 8 0,12-16 0,-5 5 0,10-11 0,2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3.14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11 8 24575,'-13'-4'0,"8"0"0,15 4 0,4 0 0,25 5 0,-12-4 0,25 9 0,-8-3 0,43 8 0,-16-2 0,19 3 0,-20-4 0,-13-1 0,0-4 0,-15 2 0,-8-4 0,-11 0 0,-1 3 0,-9-7 0,-1 7 0,-4-8 0,-4 11 0,0-6 0,-4 6 0,0-4 0,0 0 0,0 1 0,-8 0 0,-1 0 0,-9 4 0,-4-2 0,-7 8 0,-1-7 0,-10 8 0,-9-2 0,-10 11 0,-6 1 0,9 0 0,2 3 0,-3-3 0,-19 14 0,14-7 0,-4 1 0,29-16 0,3-7 0,10-1 0,6-4 0,-1 7 0,5-7 0,-2-1 0,9-1 0,3-9 0,4 1 0,4-7 0,0 0 0,1 4 0,-2 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29.6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4.36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333 8 24575,'-21'-5'0,"4"2"0,-10 3 0,3 0 0,1 0 0,0 0 0,6 0 0,0 0 0,3 0 0,-2 0 0,7 0 0,-3 0 0,-5 0 0,7 8 0,-8-3 0,6 8 0,3-1 0,-8-3 0,11 7 0,-5-6 0,7 2 0,-1 0 0,2 1 0,3 0 0,0 8 0,0-7 0,0 24 0,0-10 0,0 7 0,0-11 0,3-11 0,6 4 0,9-4 0,0 5 0,9 1 0,-3-6 0,4 5 0,-4-4 0,3 1 0,-9 1 0,9-5 0,-8 1 0,8-3 0,-9-4 0,9-1 0,-8-4 0,8 0 0,-9 0 0,5 0 0,-6 0 0,0 0 0,3 0 0,-6 0 0,0-3 0,-6-1 0,-3-4 0,-2 0 0,-3 0 0,0-4 0,0 4 0,0-3 0,-7 3 0,-2 3 0,-13-2 0,3 6 0,-8-8 0,9 8 0,3-3 0,7 4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5.59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8 24575,'16'-4'0,"0"1"0,-3 3 0,3 0 0,-3 0 0,4 0 0,-4 0 0,4 0 0,-8 0 0,10 0 0,-9 0 0,9 0 0,-10 0 0,11 0 0,-11 0 0,10 0 0,-10 0 0,6 0 0,-6 0 0,3 0 0,-5 0 0,1 0 0,0 0 0,-1 0 0,0 0 0,-6 0 0,-6 0 0,-8 0 0,-9 4 0,-2 1 0,-4 4 0,4 4 0,-3-2 0,8 1 0,-3-3 0,9-1 0,1 1 0,4-2 0,0 4 0,4-2 0,0 2 0,4-3 0,0 0 0,0-1 0,0 1 0,0 0 0,0 0 0,0-1 0,0 1 0,0 0 0,0 0 0,0 4 0,0 1 0,4 4 0,-3 5 0,3-3 0,-4 3 0,4 0 0,-3-4 0,3 5 0,-4-10 0,0-1 0,0-4 0,0-1 0,0 1 0,3-4 0,-2 0 0,3-4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7.229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57 1 24575,'16'0'0,"13"0"0,4 0 0,48 0 0,-23 0 0,28 0 0,-30 0 0,-5 0 0,-2 0 0,-7 0 0,-21 0 0,-14 0 0,-27 0 0,-18 4 0,-5 2 0,2 9 0,-1-4 0,-5 5 0,-3-6 0,-6 1 0,0 0 0,0 1 0,1-6 0,-1 4 0,6-5 0,8 6 0,8-6 0,6 4 0,4-4 0,2 0 0,12 2 0,-1-6 0,10 5 0,-2-1 0,3 2 0,0 1 0,0 0 0,3-1 0,-2 5 0,2 6 0,2 6 0,0 4 0,4 0 0,1 6 0,4 14 0,-2-3 0,2 9 0,-4-13 0,0 0 0,-4 0 0,3 0 0,-3 1 0,0-1 0,3-6 0,-8 5 0,7 2 0,-7-5 0,7-1 0,-7-9 0,6-5 0,-2-3 0,-1-1 0,3-9 0,-3 6 0,4-10 0,-1 2 0,0-7 0,1 0 0,0 0 0,-1 0 0,1 0 0,4 0 0,19 0 0,-4 0 0,45-5 0,-24-2 0,20 1 0,-15-4 0,-4 4 0,24-5 0,18-9 0,-22 12 0,2-10 0,-48 13 0,-5 0 0,-3-2 0,-6 2 0,-1 1 0,-5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8.028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56 24575,'6'-4'0,"0"1"0,13 3 0,-3 0 0,1 0 0,5 0 0,1 0 0,11 0 0,21 0 0,-20 0 0,13 0 0,-31 0 0,-4 0 0,3 0 0,-3 0 0,4 0 0,11 0 0,-3 0 0,15-9 0,-10 2 0,4-3 0,-6 1 0,-1 5 0,-8-1 0,-4 1 0,-7 4 0,-4 0 0,-1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4:58.859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7 1 24575,'-4'3'0,"1"-1"0,3 9 0,0-3 0,0 4 0,0 1 0,0 9 0,0 7 0,-5 1 0,4 9 0,-7-9 0,7 10 0,-4-10 0,5-1 0,0-7 0,0-5 0,0-4 0,0-1 0,0-4 0,0 0 0,8-4 0,-3 3 0,12-3 0,-4 5 0,0-1 0,3 4 0,-7-3 0,3 3 0,-5-4 0,1-1 0,0-2 0,0-2 0,-1-3 0,1 0 0,3 0 0,-3 0 0,3 0 0,1-7 0,-4 6 0,3-10 0,1 10 0,-6-2 0,2 3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5:00.93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27 218 24575,'0'11'0,"0"9"0,0-6 0,0 19 0,0 35 0,0-11 0,0 23 0,0-26 0,0 2 0,0-5 0,5 11 0,-4-25 0,4 9 0,-5-21 0,3-2 0,-2-11 0,3-4 0,-4-10 0,0-4 0,0-27 0,0 11 0,0-18 0,0 17 0,-8-1 0,2-3 0,-7 8 0,4-8 0,0 4 0,-1-1 0,0-9 0,1 8 0,3-15 0,-2 5 0,2-7 0,-5 1 0,6 0 0,0-7 0,5 5 0,0-5 0,0 12 0,0-18 0,0 22 0,0-8 0,0 25 0,0 7 0,0 0 0,0 1 0,3 2 0,1 2 0,4 3 0,0 0 0,4 0 0,1 0 0,4 0 0,0 0 0,0 0 0,1 0 0,-1 0 0,0 0 0,5 0 0,-8 0 0,12 4 0,-11 1 0,14 8 0,-10 0 0,6 4 0,-3 13 0,-4-2 0,0 3 0,-9-6 0,-5-7 0,-4-1 0,0-4 0,0 3 0,0-3 0,-8 4 0,-2 1 0,-7-1 0,-5 1 0,7-1 0,-6-3 0,4 2 0,2-7 0,0 3 0,7-8 0,0 0 0,7-4 0,6-4 0,13 3 0,5-7 0,11 2 0,8 1 0,7 0 0,1 5 0,-3 0 0,-6 0 0,-10 0 0,2 0 0,-19 3 0,3 2 0,-9 3 0,0 4 0,-4-4 0,0 4 0,-4 0 0,0-3 0,0 3 0,0 0 0,0-3 0,0 7 0,0-7 0,0 7 0,0-7 0,-4 7 0,0-7 0,-4 3 0,3-4 0,-6 0 0,2 7 0,-13-4 0,3 9 0,-14-9 0,3 7 0,-12-7 0,1 8 0,0-7 0,-1 3 0,1 0 0,0-4 0,5 3 0,2-4 0,0 0 0,4-5 0,-4 4 0,10-8 0,2 3 0,4-4 0,5 0 0,1 0 0,4 0 0,0 0 0,4-3 0,0-1 0,12-8 0,2-1 0,13-10 0,1 3 0,22-25 0,-14 21 0,9-26 0,-26 37 0,-6-5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5:01.883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21'0'0,"-4"0"0,10 0 0,-8 0 0,3 0 0,-5 0 0,5 0 0,2 0 0,-1 0 0,-5 0 0,-2 0 0,-7 0 0,3 0 0,-4 0 0,3 0 0,-2 0 0,-2 7 0,-3-2 0,-4 10 0,0-3 0,0 5 0,0 0 0,0 0 0,0 0 0,4 6 0,1 0 0,9 36 0,-8-23 0,2 36 0,-8-41 0,4 5 0,-3-14 0,3 0 0,-4-3 0,0 3 0,0-9 0,0 3 0,0-3 0,0 0 0,0 3 0,0-7 0,0 7 0,0-3 0,-4 0 0,3 4 0,-6-8 0,3 3 0,-4 0 0,0-4 0,-1 4 0,1 0 0,0-3 0,-4 4 0,3-6 0,-7 2 0,2-1 0,1 0 0,-3-3 0,7-2 0,-3-3 0,4 0 0,1 0 0,2 0 0,2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5"0"0,-3 0 0,6 0 0,-1 0 0,-4 0 0,3 0 0,-8 0 0,3 0 0,-4 0 0,0 0 0,-5 0 0,0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25.74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9 1 24575,'0'24'0,"0"1"0,0 3 0,0-4 0,0 15 0,0-18 0,0 24 0,0-3 0,0 4 0,-4 0 0,3-20 0,-3-11 0,4-7 0,0-1 0,0 1 0,0-1 0,0 1 0,0-1 0,0 1 0,0 0 0,0-4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28.02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326 3 24575,'-12'0'0,"3"-3"0,-3 10 0,5-6 0,-1 6 0,0-7 0,-3 4 0,2-4 0,-3 3 0,5-2 0,-1 6 0,-4-6 0,-4 6 0,2-3 0,-1 1 0,7-2 0,-3 0 0,2 2 0,-2-1 0,3 3 0,0-3 0,0 4 0,-4 0 0,3-4 0,-7 4 0,7-4 0,-7 1 0,7-2 0,-3 1 0,4-3 0,1 2 0,3 0 0,4 1 0,4 0 0,4 2 0,-1-5 0,1 6 0,0-2 0,4 6 0,1-2 0,11 19 0,-9-16 0,5 11 0,-12-15 0,4 0 0,-4 0 0,8 4 0,0-3 0,-3 2 0,3-3 0,-4 0 0,1 0 0,17 5 0,-5-3 0,11 3 0,-8-3 0,0 3 0,10 8 0,-17-6 0,6 4 0,-19-15 0,-4-3 0,-1-5 0,-3-7 0,0 2 0,0-2 0,0 6 0,0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7:34:30.6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28.824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45 24575,'20'0'0,"2"0"0,13 0 0,0 0 0,6 0 0,0 0 0,-5 0 0,-2 0 0,-11 0 0,0 0 0,-3 0 0,-6 0 0,1 0 0,-11-6 0,-3 4 0,-6-4 0,-3 2 0,1 3 0,2-6 0,-1 6 0,5-5 0,-3 1 0,4 1 0,0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29.74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246 75 24575,'0'-15'0,"-13"-5"0,2 11 0,-11-8 0,0 11 0,3-2 0,-8 8 0,13 0 0,-11 0 0,15 0 0,-5 0 0,7 0 0,4 3 0,0 2 0,4 2 0,0 1 0,0 8 0,0 9 0,0 17 0,0 15 0,0 0 0,0 22 0,0-13 0,0 14 0,0-8 0,0-8 0,0-7 0,0-10 0,0 7 0,5-15 0,0 7 0,4-17 0,1-1 0,-1 0 0,1 1 0,-5-1 0,-1-5 0,-4 0 0,0-10 0,0 3 0,0-7 0,0 3 0,0-1 0,0-2 0,0 2 0,0-3 0,0-7 0,0-19 0,-4-3 0,-1-10 0,-4 4 0,-1 3 0,1-4 0,-1-1 0,-4-5 0,3-2 0,-9-24 0,13 32 0,-2-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30.50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8 24575,'16'0'0,"4"0"0,4 0 0,4 0 0,-4 0 0,3 0 0,-9 0 0,4 0 0,-4 0 0,-1 0 0,0 0 0,0 0 0,1 0 0,-1 0 0,0 0 0,-4 0 0,-1 0 0,-5 0 0,0 0 0,1 0 0,0 0 0,-4-3 0,-1 2 0,-3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32.68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145 24575,'32'0'0,"-5"0"0,0 0 0,2 0 0,1 0 0,4 0 0,-11 0 0,5 0 0,-10-4 0,4 3 0,-5-7 0,1 0 0,-5-2 0,3-2 0,-7 0 0,4-2 0,-5 1 0,-4-3 0,0 7 0,-4-7 0,0 7 0,-13 0 0,2 6 0,-11 3 0,0 0 0,-17 0 0,12 4 0,-11 1 0,25 3 0,-3 0 0,7 0 0,-4 0 0,6 0 0,-6 0 0,1 3 0,-1-2 0,6 2 0,3-4 0,4-6 0,8-6 0,2-8 0,13-10 0,-12 11 0,3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34.519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284 24575,'0'16'0,"0"24"0,0-12 0,0 25 0,0-17 0,0 11 0,0-4 0,0-1 0,0-8 0,0-5 0,0-6 0,0-5 0,0-6 0,0-11 0,4 1 0,0-8 0,4-2 0,0-1 0,-1-2 0,1 3 0,0 0 0,9-4 0,7-3 0,12-5 0,5 4 0,32-10 0,-24 13 0,23-7 0,-36 10 0,-7 4 0,-7-2 0,-9 7 0,-1-3 0,-4 4 0,0 0 0,-1 0 0,1-3 0,-1 2 0,1-6 0,-1 6 0,1-6 0,-1 3 0,-2-4 0,1 0 0,-5 1 0,3-1 0,-4 0 0,0-4 0,0 3 0,0-15 0,-8 17 0,-2-11 0,-7 17 0,0-3 0,-1 4 0,-4 0 0,3 0 0,-3 0 0,5 4 0,-1 0 0,5 9 0,-4 0 0,8 5 0,-4-1 0,8 0 0,-2 0 0,6 1 0,-3-1 0,4 0 0,0 8 0,0-6 0,0 17 0,0-16 0,3 4 0,1-12 0,4-5 0,4 2 0,1-1 0,5-3 0,-1-2 0,0-3 0,5 0 0,-3 0 0,3-3 0,-4-11 0,3-13 0,-2 1 0,-1-8 0,0-8 0,-7 3 0,-1-22 0,-1 12 0,-8-7 0,4 0 0,0 7 0,-4-5 0,3 16 0,1-8 0,-4 16 0,4 1 0,-5 8 0,0 8 0,0 8 0,0 5 0,-4 8 0,0-1 0,-4 1 0,3 4 0,-2 6 0,6 6 0,-8 4 0,8 27 0,-3 0 0,4 24 0,0 18 0,0-19 0,0 18 0,0-31 0,0-9 0,0-14 0,4-8 0,-3-11 0,3-1 0,-4-9 0,4 6 0,-3-6 0,2 2 0,-3-4 0,3-3 0,-2-4 0,2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49.956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59 24575,'38'0'0,"22"-19"0,-6 5 0,18-18 0,1 1 0,-18 12 0,11-6 0,-37 15 0,-7 5 0,-9 1 0,-1 4 0,-7 4 0,-2 0 0,-3 8 0,0 1 0,0 4 0,0 0 0,0 0 0,-4 1 0,0 10 0,-5-8 0,4 8 0,-7-3 0,7-6 0,-8 6 0,4-8 0,1-4 0,-4 7 0,3-6 0,-7 2 0,2 4 0,1-10 0,-6 9 0,9-10 0,-13 6 0,13-6 0,-5-1 0,7-4 0,0-4 0,4-3 0,4-2 0,8 1 0,10 1 0,6 3 0,10 0 0,8 0 0,1 0 0,11 0 0,-5 10 0,7 2 0,7 23 0,-18-11 0,3 10 0,-25-16 0,-4 0 0,-7-1 0,0 4 0,-6-3 0,1-2 0,-7 1 0,0-9 0,0 15 0,-4-8 0,-4 5 0,-11-3 0,-25 2 0,5-3 0,-17 2 0,21-9 0,-23 6 0,12-8 0,-11 0 0,-2-1 0,-2-5 0,-35 4 0,32-5 0,32 0 0,-13 0 0,33 0 0,3 0 0,0 0 0,6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51.32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8 24575,'12'0'0,"8"0"0,-10 0 0,11 0 0,-12 0 0,12 0 0,-2 0 0,10 0 0,-6 0 0,4 0 0,-13 0 0,7 0 0,-8 0 0,5 0 0,-5 0 0,-2 0 0,1-4 0,-4 4 0,3-4 0,-7 4 0,0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52.397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429 95 24575,'4'-21'0,"0"5"0,-4 4 0,0 4 0,0 1 0,0-1 0,0 1 0,0-1 0,-4 4 0,-4 0 0,-5 4 0,-9 0 0,3 0 0,-3 0 0,5 0 0,-5 0 0,3 0 0,-3 0 0,9 4 0,-4-4 0,8 12 0,-7-7 0,6 7 0,2 1 0,1-4 0,2 7 0,-4-3 0,1 4 0,3 9 0,1-7 0,4 11 0,0-1 0,0 7 0,0 30 0,0 6 0,0 0 0,0 0 0,0-16 0,4 1 0,-3 1 0,3-25 0,-4-4 0,0-12 0,0 8 0,-3 5 0,-2-8 0,-3 1 0,4-14 0,-7 6 0,6-9 0,-7 0 0,5-6 0,-1 0 0,1 0 0,-1 0 0,0 0 0,0-3 0,0-6 0,-1-9 0,0 0 0,-4-10 0,-2-8 0,5 17 0,1-6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53.031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1 17 24575,'11'0'0,"3"0"0,-5 0 0,2 0 0,-3 0 0,-1 0 0,1 0 0,0 0 0,0 0 0,0 0 0,3 0 0,1 0 0,0 0 0,3 0 0,-6 0 0,3 0 0,-4 0 0,-1 0 0,1 0 0,0 0 0,7 0 0,3-4 0,-1 3 0,-2-3 0,-7 4 0,0-4 0,0 4 0,-4-4 0,-1 4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31T18:08:53.515"/>
    </inkml:context>
    <inkml:brush xml:id="br0">
      <inkml:brushProperty name="width" value="0.1" units="cm"/>
      <inkml:brushProperty name="height" value="0.1" units="cm"/>
      <inkml:brushProperty name="color" value="#5B2D90"/>
    </inkml:brush>
  </inkml:definitions>
  <inkml:trace contextRef="#ctx0" brushRef="#br0">0 0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597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582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5.w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54.xml"/><Relationship Id="rId13" Type="http://schemas.openxmlformats.org/officeDocument/2006/relationships/image" Target="../media/image56.png"/><Relationship Id="rId18" Type="http://schemas.openxmlformats.org/officeDocument/2006/relationships/customXml" Target="../ink/ink59.xml"/><Relationship Id="rId21" Type="http://schemas.openxmlformats.org/officeDocument/2006/relationships/image" Target="../media/image60.png"/><Relationship Id="rId7" Type="http://schemas.openxmlformats.org/officeDocument/2006/relationships/image" Target="../media/image53.png"/><Relationship Id="rId12" Type="http://schemas.openxmlformats.org/officeDocument/2006/relationships/customXml" Target="../ink/ink56.xml"/><Relationship Id="rId17" Type="http://schemas.openxmlformats.org/officeDocument/2006/relationships/image" Target="../media/image58.png"/><Relationship Id="rId2" Type="http://schemas.openxmlformats.org/officeDocument/2006/relationships/customXml" Target="../ink/ink52.xml"/><Relationship Id="rId16" Type="http://schemas.openxmlformats.org/officeDocument/2006/relationships/customXml" Target="../ink/ink58.xml"/><Relationship Id="rId20" Type="http://schemas.openxmlformats.org/officeDocument/2006/relationships/customXml" Target="../ink/ink6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3.xml"/><Relationship Id="rId11" Type="http://schemas.openxmlformats.org/officeDocument/2006/relationships/image" Target="../media/image55.png"/><Relationship Id="rId5" Type="http://schemas.openxmlformats.org/officeDocument/2006/relationships/image" Target="../media/image52.png"/><Relationship Id="rId15" Type="http://schemas.openxmlformats.org/officeDocument/2006/relationships/image" Target="../media/image57.png"/><Relationship Id="rId23" Type="http://schemas.openxmlformats.org/officeDocument/2006/relationships/image" Target="../media/image61.png"/><Relationship Id="rId10" Type="http://schemas.openxmlformats.org/officeDocument/2006/relationships/customXml" Target="../ink/ink55.xml"/><Relationship Id="rId19" Type="http://schemas.openxmlformats.org/officeDocument/2006/relationships/image" Target="../media/image59.png"/><Relationship Id="rId9" Type="http://schemas.openxmlformats.org/officeDocument/2006/relationships/image" Target="../media/image54.png"/><Relationship Id="rId14" Type="http://schemas.openxmlformats.org/officeDocument/2006/relationships/customXml" Target="../ink/ink57.xml"/><Relationship Id="rId22" Type="http://schemas.openxmlformats.org/officeDocument/2006/relationships/customXml" Target="../ink/ink61.xml"/></Relationships>
</file>

<file path=ppt/slides/_rels/slide14.xml.rels><?xml version="1.0" encoding="UTF-8" standalone="yes"?>
<Relationships xmlns="http://schemas.openxmlformats.org/package/2006/relationships"><Relationship Id="rId39" Type="http://schemas.openxmlformats.org/officeDocument/2006/relationships/customXml" Target="../ink/ink63.xml"/><Relationship Id="rId42" Type="http://schemas.openxmlformats.org/officeDocument/2006/relationships/image" Target="../media/image80.png"/><Relationship Id="rId47" Type="http://schemas.openxmlformats.org/officeDocument/2006/relationships/customXml" Target="../ink/ink67.xml"/><Relationship Id="rId50" Type="http://schemas.openxmlformats.org/officeDocument/2006/relationships/image" Target="../media/image84.png"/><Relationship Id="rId55" Type="http://schemas.openxmlformats.org/officeDocument/2006/relationships/customXml" Target="../ink/ink71.xml"/><Relationship Id="rId63" Type="http://schemas.openxmlformats.org/officeDocument/2006/relationships/customXml" Target="../ink/ink75.xml"/><Relationship Id="rId68" Type="http://schemas.openxmlformats.org/officeDocument/2006/relationships/image" Target="../media/image67.png"/><Relationship Id="rId76" Type="http://schemas.openxmlformats.org/officeDocument/2006/relationships/image" Target="../media/image71.png"/><Relationship Id="rId84" Type="http://schemas.openxmlformats.org/officeDocument/2006/relationships/image" Target="../media/image75.png"/><Relationship Id="rId71" Type="http://schemas.openxmlformats.org/officeDocument/2006/relationships/customXml" Target="../ink/ink79.xml"/><Relationship Id="rId2" Type="http://schemas.openxmlformats.org/officeDocument/2006/relationships/notesSlide" Target="../notesSlides/notesSlide1.xml"/><Relationship Id="rId40" Type="http://schemas.openxmlformats.org/officeDocument/2006/relationships/image" Target="../media/image79.png"/><Relationship Id="rId45" Type="http://schemas.openxmlformats.org/officeDocument/2006/relationships/customXml" Target="../ink/ink66.xml"/><Relationship Id="rId53" Type="http://schemas.openxmlformats.org/officeDocument/2006/relationships/customXml" Target="../ink/ink70.xml"/><Relationship Id="rId58" Type="http://schemas.openxmlformats.org/officeDocument/2006/relationships/image" Target="../media/image62.png"/><Relationship Id="rId66" Type="http://schemas.openxmlformats.org/officeDocument/2006/relationships/image" Target="../media/image66.png"/><Relationship Id="rId74" Type="http://schemas.openxmlformats.org/officeDocument/2006/relationships/image" Target="../media/image70.png"/><Relationship Id="rId79" Type="http://schemas.openxmlformats.org/officeDocument/2006/relationships/customXml" Target="../ink/ink83.xml"/><Relationship Id="rId5" Type="http://schemas.openxmlformats.org/officeDocument/2006/relationships/image" Target="../media/image12.tiff"/><Relationship Id="rId61" Type="http://schemas.openxmlformats.org/officeDocument/2006/relationships/customXml" Target="../ink/ink74.xml"/><Relationship Id="rId82" Type="http://schemas.openxmlformats.org/officeDocument/2006/relationships/image" Target="../media/image74.png"/><Relationship Id="rId44" Type="http://schemas.openxmlformats.org/officeDocument/2006/relationships/image" Target="../media/image81.png"/><Relationship Id="rId52" Type="http://schemas.openxmlformats.org/officeDocument/2006/relationships/image" Target="../media/image85.png"/><Relationship Id="rId60" Type="http://schemas.openxmlformats.org/officeDocument/2006/relationships/image" Target="../media/image63.png"/><Relationship Id="rId65" Type="http://schemas.openxmlformats.org/officeDocument/2006/relationships/customXml" Target="../ink/ink76.xml"/><Relationship Id="rId73" Type="http://schemas.openxmlformats.org/officeDocument/2006/relationships/customXml" Target="../ink/ink80.xml"/><Relationship Id="rId78" Type="http://schemas.openxmlformats.org/officeDocument/2006/relationships/image" Target="../media/image72.png"/><Relationship Id="rId81" Type="http://schemas.openxmlformats.org/officeDocument/2006/relationships/customXml" Target="../ink/ink84.xml"/><Relationship Id="rId86" Type="http://schemas.openxmlformats.org/officeDocument/2006/relationships/image" Target="../media/image76.png"/><Relationship Id="rId4" Type="http://schemas.openxmlformats.org/officeDocument/2006/relationships/image" Target="../media/image18.wmf"/><Relationship Id="rId43" Type="http://schemas.openxmlformats.org/officeDocument/2006/relationships/customXml" Target="../ink/ink65.xml"/><Relationship Id="rId48" Type="http://schemas.openxmlformats.org/officeDocument/2006/relationships/image" Target="../media/image83.png"/><Relationship Id="rId56" Type="http://schemas.openxmlformats.org/officeDocument/2006/relationships/image" Target="../media/image87.png"/><Relationship Id="rId64" Type="http://schemas.openxmlformats.org/officeDocument/2006/relationships/image" Target="../media/image65.png"/><Relationship Id="rId69" Type="http://schemas.openxmlformats.org/officeDocument/2006/relationships/customXml" Target="../ink/ink78.xml"/><Relationship Id="rId77" Type="http://schemas.openxmlformats.org/officeDocument/2006/relationships/customXml" Target="../ink/ink82.xml"/><Relationship Id="rId51" Type="http://schemas.openxmlformats.org/officeDocument/2006/relationships/customXml" Target="../ink/ink69.xml"/><Relationship Id="rId72" Type="http://schemas.openxmlformats.org/officeDocument/2006/relationships/image" Target="../media/image69.png"/><Relationship Id="rId80" Type="http://schemas.openxmlformats.org/officeDocument/2006/relationships/image" Target="../media/image73.png"/><Relationship Id="rId85" Type="http://schemas.openxmlformats.org/officeDocument/2006/relationships/customXml" Target="../ink/ink86.xml"/><Relationship Id="rId3" Type="http://schemas.openxmlformats.org/officeDocument/2006/relationships/oleObject" Target="../embeddings/oleObject7.bin"/><Relationship Id="rId38" Type="http://schemas.openxmlformats.org/officeDocument/2006/relationships/image" Target="../media/image78.png"/><Relationship Id="rId46" Type="http://schemas.openxmlformats.org/officeDocument/2006/relationships/image" Target="../media/image82.png"/><Relationship Id="rId59" Type="http://schemas.openxmlformats.org/officeDocument/2006/relationships/customXml" Target="../ink/ink73.xml"/><Relationship Id="rId67" Type="http://schemas.openxmlformats.org/officeDocument/2006/relationships/customXml" Target="../ink/ink77.xml"/><Relationship Id="rId41" Type="http://schemas.openxmlformats.org/officeDocument/2006/relationships/customXml" Target="../ink/ink64.xml"/><Relationship Id="rId54" Type="http://schemas.openxmlformats.org/officeDocument/2006/relationships/image" Target="../media/image86.png"/><Relationship Id="rId62" Type="http://schemas.openxmlformats.org/officeDocument/2006/relationships/image" Target="../media/image64.png"/><Relationship Id="rId70" Type="http://schemas.openxmlformats.org/officeDocument/2006/relationships/image" Target="../media/image68.png"/><Relationship Id="rId75" Type="http://schemas.openxmlformats.org/officeDocument/2006/relationships/customXml" Target="../ink/ink81.xml"/><Relationship Id="rId83" Type="http://schemas.openxmlformats.org/officeDocument/2006/relationships/customXml" Target="../ink/ink85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62.xml"/><Relationship Id="rId49" Type="http://schemas.openxmlformats.org/officeDocument/2006/relationships/customXml" Target="../ink/ink68.xml"/><Relationship Id="rId57" Type="http://schemas.openxmlformats.org/officeDocument/2006/relationships/customXml" Target="../ink/ink7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46.xml"/><Relationship Id="rId21" Type="http://schemas.openxmlformats.org/officeDocument/2006/relationships/image" Target="../media/image97.png"/><Relationship Id="rId42" Type="http://schemas.openxmlformats.org/officeDocument/2006/relationships/image" Target="../media/image107.png"/><Relationship Id="rId63" Type="http://schemas.openxmlformats.org/officeDocument/2006/relationships/customXml" Target="../ink/ink118.xml"/><Relationship Id="rId84" Type="http://schemas.openxmlformats.org/officeDocument/2006/relationships/customXml" Target="../ink/ink129.xml"/><Relationship Id="rId138" Type="http://schemas.openxmlformats.org/officeDocument/2006/relationships/image" Target="../media/image152.png"/><Relationship Id="rId107" Type="http://schemas.openxmlformats.org/officeDocument/2006/relationships/customXml" Target="../ink/ink141.xml"/><Relationship Id="rId11" Type="http://schemas.openxmlformats.org/officeDocument/2006/relationships/image" Target="../media/image92.png"/><Relationship Id="rId32" Type="http://schemas.openxmlformats.org/officeDocument/2006/relationships/image" Target="../media/image102.png"/><Relationship Id="rId53" Type="http://schemas.openxmlformats.org/officeDocument/2006/relationships/customXml" Target="../ink/ink113.xml"/><Relationship Id="rId74" Type="http://schemas.openxmlformats.org/officeDocument/2006/relationships/image" Target="../media/image123.png"/><Relationship Id="rId128" Type="http://schemas.openxmlformats.org/officeDocument/2006/relationships/customXml" Target="../ink/ink152.xml"/><Relationship Id="rId149" Type="http://schemas.openxmlformats.org/officeDocument/2006/relationships/customXml" Target="../ink/ink163.xml"/><Relationship Id="rId5" Type="http://schemas.openxmlformats.org/officeDocument/2006/relationships/image" Target="../media/image89.png"/><Relationship Id="rId95" Type="http://schemas.openxmlformats.org/officeDocument/2006/relationships/customXml" Target="../ink/ink135.xml"/><Relationship Id="rId22" Type="http://schemas.openxmlformats.org/officeDocument/2006/relationships/customXml" Target="../ink/ink97.xml"/><Relationship Id="rId27" Type="http://schemas.openxmlformats.org/officeDocument/2006/relationships/image" Target="../media/image100.png"/><Relationship Id="rId43" Type="http://schemas.openxmlformats.org/officeDocument/2006/relationships/customXml" Target="../ink/ink108.xml"/><Relationship Id="rId48" Type="http://schemas.openxmlformats.org/officeDocument/2006/relationships/image" Target="../media/image110.png"/><Relationship Id="rId64" Type="http://schemas.openxmlformats.org/officeDocument/2006/relationships/image" Target="../media/image118.png"/><Relationship Id="rId69" Type="http://schemas.openxmlformats.org/officeDocument/2006/relationships/customXml" Target="../ink/ink121.xml"/><Relationship Id="rId113" Type="http://schemas.openxmlformats.org/officeDocument/2006/relationships/customXml" Target="../ink/ink144.xml"/><Relationship Id="rId118" Type="http://schemas.openxmlformats.org/officeDocument/2006/relationships/image" Target="../media/image143.png"/><Relationship Id="rId134" Type="http://schemas.openxmlformats.org/officeDocument/2006/relationships/image" Target="../media/image150.png"/><Relationship Id="rId139" Type="http://schemas.openxmlformats.org/officeDocument/2006/relationships/customXml" Target="../ink/ink158.xml"/><Relationship Id="rId80" Type="http://schemas.openxmlformats.org/officeDocument/2006/relationships/image" Target="../media/image6.png"/><Relationship Id="rId85" Type="http://schemas.openxmlformats.org/officeDocument/2006/relationships/image" Target="../media/image127.png"/><Relationship Id="rId150" Type="http://schemas.openxmlformats.org/officeDocument/2006/relationships/image" Target="../media/image158.png"/><Relationship Id="rId155" Type="http://schemas.openxmlformats.org/officeDocument/2006/relationships/customXml" Target="../ink/ink166.xml"/><Relationship Id="rId12" Type="http://schemas.openxmlformats.org/officeDocument/2006/relationships/customXml" Target="../ink/ink92.xml"/><Relationship Id="rId17" Type="http://schemas.openxmlformats.org/officeDocument/2006/relationships/image" Target="../media/image95.png"/><Relationship Id="rId33" Type="http://schemas.openxmlformats.org/officeDocument/2006/relationships/customXml" Target="../ink/ink103.xml"/><Relationship Id="rId38" Type="http://schemas.openxmlformats.org/officeDocument/2006/relationships/image" Target="../media/image105.png"/><Relationship Id="rId59" Type="http://schemas.openxmlformats.org/officeDocument/2006/relationships/customXml" Target="../ink/ink116.xml"/><Relationship Id="rId103" Type="http://schemas.openxmlformats.org/officeDocument/2006/relationships/customXml" Target="../ink/ink139.xml"/><Relationship Id="rId108" Type="http://schemas.openxmlformats.org/officeDocument/2006/relationships/image" Target="../media/image138.png"/><Relationship Id="rId124" Type="http://schemas.openxmlformats.org/officeDocument/2006/relationships/customXml" Target="../ink/ink150.xml"/><Relationship Id="rId129" Type="http://schemas.openxmlformats.org/officeDocument/2006/relationships/customXml" Target="../ink/ink153.xml"/><Relationship Id="rId54" Type="http://schemas.openxmlformats.org/officeDocument/2006/relationships/image" Target="../media/image113.png"/><Relationship Id="rId70" Type="http://schemas.openxmlformats.org/officeDocument/2006/relationships/image" Target="../media/image121.png"/><Relationship Id="rId75" Type="http://schemas.openxmlformats.org/officeDocument/2006/relationships/customXml" Target="../ink/ink124.xml"/><Relationship Id="rId91" Type="http://schemas.openxmlformats.org/officeDocument/2006/relationships/customXml" Target="../ink/ink133.xml"/><Relationship Id="rId96" Type="http://schemas.openxmlformats.org/officeDocument/2006/relationships/image" Target="../media/image132.png"/><Relationship Id="rId140" Type="http://schemas.openxmlformats.org/officeDocument/2006/relationships/image" Target="../media/image153.png"/><Relationship Id="rId145" Type="http://schemas.openxmlformats.org/officeDocument/2006/relationships/customXml" Target="../ink/ink16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9.xml"/><Relationship Id="rId23" Type="http://schemas.openxmlformats.org/officeDocument/2006/relationships/image" Target="../media/image98.png"/><Relationship Id="rId28" Type="http://schemas.openxmlformats.org/officeDocument/2006/relationships/customXml" Target="../ink/ink100.xml"/><Relationship Id="rId49" Type="http://schemas.openxmlformats.org/officeDocument/2006/relationships/customXml" Target="../ink/ink111.xml"/><Relationship Id="rId114" Type="http://schemas.openxmlformats.org/officeDocument/2006/relationships/image" Target="../media/image141.png"/><Relationship Id="rId119" Type="http://schemas.openxmlformats.org/officeDocument/2006/relationships/customXml" Target="../ink/ink147.xml"/><Relationship Id="rId44" Type="http://schemas.openxmlformats.org/officeDocument/2006/relationships/image" Target="../media/image108.png"/><Relationship Id="rId60" Type="http://schemas.openxmlformats.org/officeDocument/2006/relationships/image" Target="../media/image116.png"/><Relationship Id="rId65" Type="http://schemas.openxmlformats.org/officeDocument/2006/relationships/customXml" Target="../ink/ink119.xml"/><Relationship Id="rId81" Type="http://schemas.openxmlformats.org/officeDocument/2006/relationships/customXml" Target="../ink/ink127.xml"/><Relationship Id="rId86" Type="http://schemas.openxmlformats.org/officeDocument/2006/relationships/customXml" Target="../ink/ink130.xml"/><Relationship Id="rId130" Type="http://schemas.openxmlformats.org/officeDocument/2006/relationships/image" Target="../media/image148.png"/><Relationship Id="rId135" Type="http://schemas.openxmlformats.org/officeDocument/2006/relationships/customXml" Target="../ink/ink156.xml"/><Relationship Id="rId151" Type="http://schemas.openxmlformats.org/officeDocument/2006/relationships/customXml" Target="../ink/ink164.xml"/><Relationship Id="rId13" Type="http://schemas.openxmlformats.org/officeDocument/2006/relationships/image" Target="../media/image93.png"/><Relationship Id="rId18" Type="http://schemas.openxmlformats.org/officeDocument/2006/relationships/customXml" Target="../ink/ink95.xml"/><Relationship Id="rId39" Type="http://schemas.openxmlformats.org/officeDocument/2006/relationships/customXml" Target="../ink/ink106.xml"/><Relationship Id="rId109" Type="http://schemas.openxmlformats.org/officeDocument/2006/relationships/customXml" Target="../ink/ink142.xml"/><Relationship Id="rId34" Type="http://schemas.openxmlformats.org/officeDocument/2006/relationships/image" Target="../media/image103.png"/><Relationship Id="rId50" Type="http://schemas.openxmlformats.org/officeDocument/2006/relationships/image" Target="../media/image111.png"/><Relationship Id="rId55" Type="http://schemas.openxmlformats.org/officeDocument/2006/relationships/customXml" Target="../ink/ink114.xml"/><Relationship Id="rId76" Type="http://schemas.openxmlformats.org/officeDocument/2006/relationships/image" Target="../media/image124.png"/><Relationship Id="rId97" Type="http://schemas.openxmlformats.org/officeDocument/2006/relationships/customXml" Target="../ink/ink136.xml"/><Relationship Id="rId104" Type="http://schemas.openxmlformats.org/officeDocument/2006/relationships/image" Target="../media/image136.png"/><Relationship Id="rId120" Type="http://schemas.openxmlformats.org/officeDocument/2006/relationships/image" Target="../media/image144.png"/><Relationship Id="rId125" Type="http://schemas.openxmlformats.org/officeDocument/2006/relationships/image" Target="../media/image146.png"/><Relationship Id="rId141" Type="http://schemas.openxmlformats.org/officeDocument/2006/relationships/customXml" Target="../ink/ink159.xml"/><Relationship Id="rId146" Type="http://schemas.openxmlformats.org/officeDocument/2006/relationships/image" Target="../media/image156.png"/><Relationship Id="rId7" Type="http://schemas.openxmlformats.org/officeDocument/2006/relationships/image" Target="../media/image90.png"/><Relationship Id="rId71" Type="http://schemas.openxmlformats.org/officeDocument/2006/relationships/customXml" Target="../ink/ink122.xml"/><Relationship Id="rId92" Type="http://schemas.openxmlformats.org/officeDocument/2006/relationships/image" Target="../media/image130.png"/><Relationship Id="rId2" Type="http://schemas.openxmlformats.org/officeDocument/2006/relationships/customXml" Target="../ink/ink87.xml"/><Relationship Id="rId29" Type="http://schemas.openxmlformats.org/officeDocument/2006/relationships/customXml" Target="../ink/ink101.xml"/><Relationship Id="rId24" Type="http://schemas.openxmlformats.org/officeDocument/2006/relationships/customXml" Target="../ink/ink98.xml"/><Relationship Id="rId40" Type="http://schemas.openxmlformats.org/officeDocument/2006/relationships/image" Target="../media/image106.png"/><Relationship Id="rId45" Type="http://schemas.openxmlformats.org/officeDocument/2006/relationships/customXml" Target="../ink/ink109.xml"/><Relationship Id="rId66" Type="http://schemas.openxmlformats.org/officeDocument/2006/relationships/image" Target="../media/image119.png"/><Relationship Id="rId87" Type="http://schemas.openxmlformats.org/officeDocument/2006/relationships/customXml" Target="../ink/ink131.xml"/><Relationship Id="rId110" Type="http://schemas.openxmlformats.org/officeDocument/2006/relationships/image" Target="../media/image139.png"/><Relationship Id="rId115" Type="http://schemas.openxmlformats.org/officeDocument/2006/relationships/customXml" Target="../ink/ink145.xml"/><Relationship Id="rId131" Type="http://schemas.openxmlformats.org/officeDocument/2006/relationships/customXml" Target="../ink/ink154.xml"/><Relationship Id="rId136" Type="http://schemas.openxmlformats.org/officeDocument/2006/relationships/image" Target="../media/image151.png"/><Relationship Id="rId61" Type="http://schemas.openxmlformats.org/officeDocument/2006/relationships/customXml" Target="../ink/ink117.xml"/><Relationship Id="rId82" Type="http://schemas.openxmlformats.org/officeDocument/2006/relationships/customXml" Target="../ink/ink128.xml"/><Relationship Id="rId152" Type="http://schemas.openxmlformats.org/officeDocument/2006/relationships/image" Target="../media/image159.png"/><Relationship Id="rId19" Type="http://schemas.openxmlformats.org/officeDocument/2006/relationships/image" Target="../media/image96.png"/><Relationship Id="rId14" Type="http://schemas.openxmlformats.org/officeDocument/2006/relationships/customXml" Target="../ink/ink93.xml"/><Relationship Id="rId30" Type="http://schemas.openxmlformats.org/officeDocument/2006/relationships/image" Target="../media/image101.png"/><Relationship Id="rId35" Type="http://schemas.openxmlformats.org/officeDocument/2006/relationships/customXml" Target="../ink/ink104.xml"/><Relationship Id="rId56" Type="http://schemas.openxmlformats.org/officeDocument/2006/relationships/image" Target="../media/image114.png"/><Relationship Id="rId77" Type="http://schemas.openxmlformats.org/officeDocument/2006/relationships/customXml" Target="../ink/ink125.xml"/><Relationship Id="rId100" Type="http://schemas.openxmlformats.org/officeDocument/2006/relationships/image" Target="../media/image134.png"/><Relationship Id="rId105" Type="http://schemas.openxmlformats.org/officeDocument/2006/relationships/customXml" Target="../ink/ink140.xml"/><Relationship Id="rId126" Type="http://schemas.openxmlformats.org/officeDocument/2006/relationships/customXml" Target="../ink/ink151.xml"/><Relationship Id="rId147" Type="http://schemas.openxmlformats.org/officeDocument/2006/relationships/customXml" Target="../ink/ink162.xml"/><Relationship Id="rId8" Type="http://schemas.openxmlformats.org/officeDocument/2006/relationships/customXml" Target="../ink/ink90.xml"/><Relationship Id="rId51" Type="http://schemas.openxmlformats.org/officeDocument/2006/relationships/customXml" Target="../ink/ink112.xml"/><Relationship Id="rId72" Type="http://schemas.openxmlformats.org/officeDocument/2006/relationships/image" Target="../media/image122.png"/><Relationship Id="rId93" Type="http://schemas.openxmlformats.org/officeDocument/2006/relationships/customXml" Target="../ink/ink134.xml"/><Relationship Id="rId98" Type="http://schemas.openxmlformats.org/officeDocument/2006/relationships/image" Target="../media/image133.png"/><Relationship Id="rId121" Type="http://schemas.openxmlformats.org/officeDocument/2006/relationships/customXml" Target="../ink/ink148.xml"/><Relationship Id="rId142" Type="http://schemas.openxmlformats.org/officeDocument/2006/relationships/image" Target="../media/image154.png"/><Relationship Id="rId3" Type="http://schemas.openxmlformats.org/officeDocument/2006/relationships/image" Target="../media/image88.png"/><Relationship Id="rId25" Type="http://schemas.openxmlformats.org/officeDocument/2006/relationships/image" Target="../media/image99.png"/><Relationship Id="rId46" Type="http://schemas.openxmlformats.org/officeDocument/2006/relationships/image" Target="../media/image109.png"/><Relationship Id="rId67" Type="http://schemas.openxmlformats.org/officeDocument/2006/relationships/customXml" Target="../ink/ink120.xml"/><Relationship Id="rId116" Type="http://schemas.openxmlformats.org/officeDocument/2006/relationships/image" Target="../media/image142.png"/><Relationship Id="rId137" Type="http://schemas.openxmlformats.org/officeDocument/2006/relationships/customXml" Target="../ink/ink157.xml"/><Relationship Id="rId20" Type="http://schemas.openxmlformats.org/officeDocument/2006/relationships/customXml" Target="../ink/ink96.xml"/><Relationship Id="rId41" Type="http://schemas.openxmlformats.org/officeDocument/2006/relationships/customXml" Target="../ink/ink107.xml"/><Relationship Id="rId62" Type="http://schemas.openxmlformats.org/officeDocument/2006/relationships/image" Target="../media/image117.png"/><Relationship Id="rId83" Type="http://schemas.openxmlformats.org/officeDocument/2006/relationships/image" Target="../media/image126.png"/><Relationship Id="rId88" Type="http://schemas.openxmlformats.org/officeDocument/2006/relationships/image" Target="../media/image128.png"/><Relationship Id="rId111" Type="http://schemas.openxmlformats.org/officeDocument/2006/relationships/customXml" Target="../ink/ink143.xml"/><Relationship Id="rId132" Type="http://schemas.openxmlformats.org/officeDocument/2006/relationships/image" Target="../media/image149.png"/><Relationship Id="rId153" Type="http://schemas.openxmlformats.org/officeDocument/2006/relationships/customXml" Target="../ink/ink165.xml"/><Relationship Id="rId15" Type="http://schemas.openxmlformats.org/officeDocument/2006/relationships/image" Target="../media/image94.png"/><Relationship Id="rId36" Type="http://schemas.openxmlformats.org/officeDocument/2006/relationships/image" Target="../media/image104.png"/><Relationship Id="rId57" Type="http://schemas.openxmlformats.org/officeDocument/2006/relationships/customXml" Target="../ink/ink115.xml"/><Relationship Id="rId106" Type="http://schemas.openxmlformats.org/officeDocument/2006/relationships/image" Target="../media/image137.png"/><Relationship Id="rId127" Type="http://schemas.openxmlformats.org/officeDocument/2006/relationships/image" Target="../media/image147.png"/><Relationship Id="rId10" Type="http://schemas.openxmlformats.org/officeDocument/2006/relationships/customXml" Target="../ink/ink91.xml"/><Relationship Id="rId31" Type="http://schemas.openxmlformats.org/officeDocument/2006/relationships/customXml" Target="../ink/ink102.xml"/><Relationship Id="rId52" Type="http://schemas.openxmlformats.org/officeDocument/2006/relationships/image" Target="../media/image112.png"/><Relationship Id="rId73" Type="http://schemas.openxmlformats.org/officeDocument/2006/relationships/customXml" Target="../ink/ink123.xml"/><Relationship Id="rId78" Type="http://schemas.openxmlformats.org/officeDocument/2006/relationships/image" Target="../media/image125.png"/><Relationship Id="rId94" Type="http://schemas.openxmlformats.org/officeDocument/2006/relationships/image" Target="../media/image131.png"/><Relationship Id="rId99" Type="http://schemas.openxmlformats.org/officeDocument/2006/relationships/customXml" Target="../ink/ink137.xml"/><Relationship Id="rId101" Type="http://schemas.openxmlformats.org/officeDocument/2006/relationships/customXml" Target="../ink/ink138.xml"/><Relationship Id="rId122" Type="http://schemas.openxmlformats.org/officeDocument/2006/relationships/image" Target="../media/image145.png"/><Relationship Id="rId143" Type="http://schemas.openxmlformats.org/officeDocument/2006/relationships/customXml" Target="../ink/ink160.xml"/><Relationship Id="rId148" Type="http://schemas.openxmlformats.org/officeDocument/2006/relationships/image" Target="../media/image157.png"/><Relationship Id="rId4" Type="http://schemas.openxmlformats.org/officeDocument/2006/relationships/customXml" Target="../ink/ink88.xml"/><Relationship Id="rId9" Type="http://schemas.openxmlformats.org/officeDocument/2006/relationships/image" Target="../media/image91.png"/><Relationship Id="rId26" Type="http://schemas.openxmlformats.org/officeDocument/2006/relationships/customXml" Target="../ink/ink99.xml"/><Relationship Id="rId47" Type="http://schemas.openxmlformats.org/officeDocument/2006/relationships/customXml" Target="../ink/ink110.xml"/><Relationship Id="rId68" Type="http://schemas.openxmlformats.org/officeDocument/2006/relationships/image" Target="../media/image120.png"/><Relationship Id="rId89" Type="http://schemas.openxmlformats.org/officeDocument/2006/relationships/customXml" Target="../ink/ink132.xml"/><Relationship Id="rId112" Type="http://schemas.openxmlformats.org/officeDocument/2006/relationships/image" Target="../media/image140.png"/><Relationship Id="rId133" Type="http://schemas.openxmlformats.org/officeDocument/2006/relationships/customXml" Target="../ink/ink155.xml"/><Relationship Id="rId154" Type="http://schemas.openxmlformats.org/officeDocument/2006/relationships/image" Target="../media/image160.png"/><Relationship Id="rId16" Type="http://schemas.openxmlformats.org/officeDocument/2006/relationships/customXml" Target="../ink/ink94.xml"/><Relationship Id="rId37" Type="http://schemas.openxmlformats.org/officeDocument/2006/relationships/customXml" Target="../ink/ink105.xml"/><Relationship Id="rId58" Type="http://schemas.openxmlformats.org/officeDocument/2006/relationships/image" Target="../media/image115.png"/><Relationship Id="rId79" Type="http://schemas.openxmlformats.org/officeDocument/2006/relationships/customXml" Target="../ink/ink126.xml"/><Relationship Id="rId102" Type="http://schemas.openxmlformats.org/officeDocument/2006/relationships/image" Target="../media/image135.png"/><Relationship Id="rId123" Type="http://schemas.openxmlformats.org/officeDocument/2006/relationships/customXml" Target="../ink/ink149.xml"/><Relationship Id="rId144" Type="http://schemas.openxmlformats.org/officeDocument/2006/relationships/image" Target="../media/image155.png"/><Relationship Id="rId90" Type="http://schemas.openxmlformats.org/officeDocument/2006/relationships/image" Target="../media/image1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7.png"/><Relationship Id="rId18" Type="http://schemas.openxmlformats.org/officeDocument/2006/relationships/customXml" Target="../ink/ink12.xml"/><Relationship Id="rId26" Type="http://schemas.openxmlformats.org/officeDocument/2006/relationships/image" Target="../media/image9.png"/><Relationship Id="rId3" Type="http://schemas.openxmlformats.org/officeDocument/2006/relationships/image" Target="../media/image3.png"/><Relationship Id="rId21" Type="http://schemas.openxmlformats.org/officeDocument/2006/relationships/customXml" Target="../ink/ink15.xml"/><Relationship Id="rId7" Type="http://schemas.openxmlformats.org/officeDocument/2006/relationships/image" Target="../media/image5.png"/><Relationship Id="rId12" Type="http://schemas.openxmlformats.org/officeDocument/2006/relationships/customXml" Target="../ink/ink7.xml"/><Relationship Id="rId17" Type="http://schemas.openxmlformats.org/officeDocument/2006/relationships/customXml" Target="../ink/ink11.xml"/><Relationship Id="rId25" Type="http://schemas.openxmlformats.org/officeDocument/2006/relationships/customXml" Target="../ink/ink18.xml"/><Relationship Id="rId2" Type="http://schemas.openxmlformats.org/officeDocument/2006/relationships/customXml" Target="../ink/ink1.xml"/><Relationship Id="rId16" Type="http://schemas.openxmlformats.org/officeDocument/2006/relationships/customXml" Target="../ink/ink10.xml"/><Relationship Id="rId20" Type="http://schemas.openxmlformats.org/officeDocument/2006/relationships/customXml" Target="../ink/ink1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customXml" Target="../ink/ink6.xml"/><Relationship Id="rId24" Type="http://schemas.openxmlformats.org/officeDocument/2006/relationships/image" Target="../media/image8.png"/><Relationship Id="rId5" Type="http://schemas.openxmlformats.org/officeDocument/2006/relationships/image" Target="../media/image4.png"/><Relationship Id="rId15" Type="http://schemas.openxmlformats.org/officeDocument/2006/relationships/customXml" Target="../ink/ink9.xml"/><Relationship Id="rId23" Type="http://schemas.openxmlformats.org/officeDocument/2006/relationships/customXml" Target="../ink/ink17.xml"/><Relationship Id="rId10" Type="http://schemas.openxmlformats.org/officeDocument/2006/relationships/customXml" Target="../ink/ink5.xml"/><Relationship Id="rId19" Type="http://schemas.openxmlformats.org/officeDocument/2006/relationships/customXml" Target="../ink/ink13.xml"/><Relationship Id="rId4" Type="http://schemas.openxmlformats.org/officeDocument/2006/relationships/customXml" Target="../ink/ink2.xml"/><Relationship Id="rId9" Type="http://schemas.openxmlformats.org/officeDocument/2006/relationships/image" Target="../media/image6.png"/><Relationship Id="rId14" Type="http://schemas.openxmlformats.org/officeDocument/2006/relationships/customXml" Target="../ink/ink8.xml"/><Relationship Id="rId22" Type="http://schemas.openxmlformats.org/officeDocument/2006/relationships/customXml" Target="../ink/ink16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4.xml"/><Relationship Id="rId18" Type="http://schemas.openxmlformats.org/officeDocument/2006/relationships/image" Target="../media/image18.png"/><Relationship Id="rId26" Type="http://schemas.openxmlformats.org/officeDocument/2006/relationships/image" Target="../media/image22.png"/><Relationship Id="rId39" Type="http://schemas.openxmlformats.org/officeDocument/2006/relationships/customXml" Target="../ink/ink37.xml"/><Relationship Id="rId21" Type="http://schemas.openxmlformats.org/officeDocument/2006/relationships/customXml" Target="../ink/ink28.xml"/><Relationship Id="rId34" Type="http://schemas.openxmlformats.org/officeDocument/2006/relationships/image" Target="../media/image26.png"/><Relationship Id="rId7" Type="http://schemas.openxmlformats.org/officeDocument/2006/relationships/customXml" Target="../ink/ink21.xml"/><Relationship Id="rId12" Type="http://schemas.openxmlformats.org/officeDocument/2006/relationships/image" Target="../media/image15.png"/><Relationship Id="rId17" Type="http://schemas.openxmlformats.org/officeDocument/2006/relationships/customXml" Target="../ink/ink26.xml"/><Relationship Id="rId25" Type="http://schemas.openxmlformats.org/officeDocument/2006/relationships/customXml" Target="../ink/ink30.xml"/><Relationship Id="rId33" Type="http://schemas.openxmlformats.org/officeDocument/2006/relationships/customXml" Target="../ink/ink34.xml"/><Relationship Id="rId38" Type="http://schemas.openxmlformats.org/officeDocument/2006/relationships/image" Target="../media/image28.png"/><Relationship Id="rId2" Type="http://schemas.openxmlformats.org/officeDocument/2006/relationships/image" Target="../media/image10.png"/><Relationship Id="rId16" Type="http://schemas.openxmlformats.org/officeDocument/2006/relationships/image" Target="../media/image17.png"/><Relationship Id="rId20" Type="http://schemas.openxmlformats.org/officeDocument/2006/relationships/image" Target="../media/image19.png"/><Relationship Id="rId29" Type="http://schemas.openxmlformats.org/officeDocument/2006/relationships/customXml" Target="../ink/ink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customXml" Target="../ink/ink23.xml"/><Relationship Id="rId24" Type="http://schemas.openxmlformats.org/officeDocument/2006/relationships/image" Target="../media/image21.png"/><Relationship Id="rId32" Type="http://schemas.openxmlformats.org/officeDocument/2006/relationships/image" Target="../media/image25.png"/><Relationship Id="rId37" Type="http://schemas.openxmlformats.org/officeDocument/2006/relationships/customXml" Target="../ink/ink36.xml"/><Relationship Id="rId40" Type="http://schemas.openxmlformats.org/officeDocument/2006/relationships/image" Target="../media/image29.png"/><Relationship Id="rId5" Type="http://schemas.openxmlformats.org/officeDocument/2006/relationships/customXml" Target="../ink/ink20.xml"/><Relationship Id="rId15" Type="http://schemas.openxmlformats.org/officeDocument/2006/relationships/customXml" Target="../ink/ink25.xml"/><Relationship Id="rId23" Type="http://schemas.openxmlformats.org/officeDocument/2006/relationships/customXml" Target="../ink/ink29.xml"/><Relationship Id="rId28" Type="http://schemas.openxmlformats.org/officeDocument/2006/relationships/image" Target="../media/image23.png"/><Relationship Id="rId36" Type="http://schemas.openxmlformats.org/officeDocument/2006/relationships/image" Target="../media/image27.png"/><Relationship Id="rId10" Type="http://schemas.openxmlformats.org/officeDocument/2006/relationships/image" Target="../media/image14.png"/><Relationship Id="rId19" Type="http://schemas.openxmlformats.org/officeDocument/2006/relationships/customXml" Target="../ink/ink27.xml"/><Relationship Id="rId31" Type="http://schemas.openxmlformats.org/officeDocument/2006/relationships/customXml" Target="../ink/ink33.xml"/><Relationship Id="rId4" Type="http://schemas.openxmlformats.org/officeDocument/2006/relationships/image" Target="../media/image11.png"/><Relationship Id="rId9" Type="http://schemas.openxmlformats.org/officeDocument/2006/relationships/customXml" Target="../ink/ink22.xml"/><Relationship Id="rId14" Type="http://schemas.openxmlformats.org/officeDocument/2006/relationships/image" Target="../media/image16.png"/><Relationship Id="rId22" Type="http://schemas.openxmlformats.org/officeDocument/2006/relationships/image" Target="../media/image20.png"/><Relationship Id="rId27" Type="http://schemas.openxmlformats.org/officeDocument/2006/relationships/customXml" Target="../ink/ink31.xml"/><Relationship Id="rId30" Type="http://schemas.openxmlformats.org/officeDocument/2006/relationships/image" Target="../media/image24.png"/><Relationship Id="rId35" Type="http://schemas.openxmlformats.org/officeDocument/2006/relationships/customXml" Target="../ink/ink35.xml"/><Relationship Id="rId8" Type="http://schemas.openxmlformats.org/officeDocument/2006/relationships/image" Target="../media/image13.png"/><Relationship Id="rId3" Type="http://schemas.openxmlformats.org/officeDocument/2006/relationships/customXml" Target="../ink/ink1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ustomXml" Target="../ink/ink40.xml"/><Relationship Id="rId13" Type="http://schemas.openxmlformats.org/officeDocument/2006/relationships/image" Target="../media/image37.png"/><Relationship Id="rId18" Type="http://schemas.openxmlformats.org/officeDocument/2006/relationships/customXml" Target="../ink/ink45.xml"/><Relationship Id="rId26" Type="http://schemas.openxmlformats.org/officeDocument/2006/relationships/customXml" Target="../ink/ink49.xml"/><Relationship Id="rId3" Type="http://schemas.openxmlformats.org/officeDocument/2006/relationships/image" Target="../media/image13.emf"/><Relationship Id="rId21" Type="http://schemas.openxmlformats.org/officeDocument/2006/relationships/image" Target="../media/image41.png"/><Relationship Id="rId7" Type="http://schemas.openxmlformats.org/officeDocument/2006/relationships/image" Target="../media/image34.png"/><Relationship Id="rId12" Type="http://schemas.openxmlformats.org/officeDocument/2006/relationships/customXml" Target="../ink/ink42.xml"/><Relationship Id="rId17" Type="http://schemas.openxmlformats.org/officeDocument/2006/relationships/image" Target="../media/image39.png"/><Relationship Id="rId25" Type="http://schemas.openxmlformats.org/officeDocument/2006/relationships/image" Target="../media/image43.png"/><Relationship Id="rId2" Type="http://schemas.openxmlformats.org/officeDocument/2006/relationships/image" Target="../media/image12.tiff"/><Relationship Id="rId16" Type="http://schemas.openxmlformats.org/officeDocument/2006/relationships/customXml" Target="../ink/ink44.xml"/><Relationship Id="rId20" Type="http://schemas.openxmlformats.org/officeDocument/2006/relationships/customXml" Target="../ink/ink46.xml"/><Relationship Id="rId29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9.xml"/><Relationship Id="rId11" Type="http://schemas.openxmlformats.org/officeDocument/2006/relationships/image" Target="../media/image36.png"/><Relationship Id="rId24" Type="http://schemas.openxmlformats.org/officeDocument/2006/relationships/customXml" Target="../ink/ink48.xml"/><Relationship Id="rId5" Type="http://schemas.openxmlformats.org/officeDocument/2006/relationships/image" Target="../media/image33.png"/><Relationship Id="rId15" Type="http://schemas.openxmlformats.org/officeDocument/2006/relationships/image" Target="../media/image38.png"/><Relationship Id="rId23" Type="http://schemas.openxmlformats.org/officeDocument/2006/relationships/image" Target="../media/image42.png"/><Relationship Id="rId28" Type="http://schemas.openxmlformats.org/officeDocument/2006/relationships/customXml" Target="../ink/ink50.xml"/><Relationship Id="rId10" Type="http://schemas.openxmlformats.org/officeDocument/2006/relationships/customXml" Target="../ink/ink41.xml"/><Relationship Id="rId19" Type="http://schemas.openxmlformats.org/officeDocument/2006/relationships/image" Target="../media/image40.png"/><Relationship Id="rId4" Type="http://schemas.openxmlformats.org/officeDocument/2006/relationships/customXml" Target="../ink/ink38.xml"/><Relationship Id="rId9" Type="http://schemas.openxmlformats.org/officeDocument/2006/relationships/image" Target="../media/image35.png"/><Relationship Id="rId14" Type="http://schemas.openxmlformats.org/officeDocument/2006/relationships/customXml" Target="../ink/ink43.xml"/><Relationship Id="rId22" Type="http://schemas.openxmlformats.org/officeDocument/2006/relationships/customXml" Target="../ink/ink47.xml"/><Relationship Id="rId27" Type="http://schemas.openxmlformats.org/officeDocument/2006/relationships/image" Target="../media/image4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7.png"/><Relationship Id="rId5" Type="http://schemas.openxmlformats.org/officeDocument/2006/relationships/customXml" Target="../ink/ink51.xml"/><Relationship Id="rId4" Type="http://schemas.openxmlformats.org/officeDocument/2006/relationships/image" Target="../media/image12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702156"/>
            <a:ext cx="11339462" cy="3656512"/>
          </a:xfrm>
        </p:spPr>
        <p:txBody>
          <a:bodyPr/>
          <a:lstStyle/>
          <a:p>
            <a:r>
              <a:rPr lang="en-US" altLang="en-US" sz="2500" dirty="0" err="1"/>
              <a:t>Resubstitution</a:t>
            </a:r>
            <a:r>
              <a:rPr lang="en-US" altLang="en-US" sz="2500" dirty="0"/>
              <a:t> Estimate: 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: using training error as an estimate of generalization error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02584842"/>
              </p:ext>
            </p:extLst>
          </p:nvPr>
        </p:nvGraphicFramePr>
        <p:xfrm>
          <a:off x="2235558" y="3429000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558" y="3429000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8874345" y="3496679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463" y="4556054"/>
            <a:ext cx="9996152" cy="1861803"/>
          </a:xfrm>
        </p:spPr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870468"/>
              </p:ext>
            </p:extLst>
          </p:nvPr>
        </p:nvGraphicFramePr>
        <p:xfrm>
          <a:off x="3656528" y="1993005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266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528" y="1993005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414146"/>
              </p:ext>
            </p:extLst>
          </p:nvPr>
        </p:nvGraphicFramePr>
        <p:xfrm>
          <a:off x="2132527" y="20692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527" y="20692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198557"/>
              </p:ext>
            </p:extLst>
          </p:nvPr>
        </p:nvGraphicFramePr>
        <p:xfrm>
          <a:off x="8685727" y="22216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727" y="22216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52970" y="4316533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3196" y="1715956"/>
            <a:ext cx="11448246" cy="51816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 dirty="0"/>
              <a:t>Stop the algorithm before it becomes a fully-grown tree</a:t>
            </a:r>
          </a:p>
          <a:p>
            <a:pPr lvl="1"/>
            <a:r>
              <a:rPr lang="en-US" altLang="en-US" sz="2400" dirty="0"/>
              <a:t>Typical stopping conditions for a node:</a:t>
            </a:r>
          </a:p>
          <a:p>
            <a:pPr marL="630000" lvl="2" indent="0">
              <a:buNone/>
            </a:pPr>
            <a:r>
              <a:rPr lang="en-US" altLang="en-US" sz="2000" dirty="0"/>
              <a:t> Stop if all instances belong to the same class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all the attribute values are the same</a:t>
            </a:r>
          </a:p>
          <a:p>
            <a:pPr lvl="1"/>
            <a:r>
              <a:rPr lang="en-US" altLang="en-US" sz="2400" dirty="0"/>
              <a:t>More restrictive conditions:</a:t>
            </a:r>
          </a:p>
          <a:p>
            <a:pPr marL="630000" lvl="2" indent="0">
              <a:buNone/>
            </a:pPr>
            <a:r>
              <a:rPr lang="en-US" altLang="en-US" sz="2000" dirty="0"/>
              <a:t> Stop if the number of instances is &lt; some user-specified threshold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class distribution of instances are independent of the available features (e.g., using </a:t>
            </a:r>
            <a:r>
              <a:rPr lang="en-US" altLang="en-US" sz="2000" dirty="0">
                <a:sym typeface="Symbol" charset="2"/>
              </a:rPr>
              <a:t></a:t>
            </a:r>
            <a:r>
              <a:rPr lang="en-US" altLang="en-US" sz="2000" baseline="30000" dirty="0">
                <a:sym typeface="Symbol" charset="2"/>
              </a:rPr>
              <a:t> 2</a:t>
            </a:r>
            <a:r>
              <a:rPr lang="en-US" altLang="en-US" sz="2000" dirty="0">
                <a:sym typeface="Symbol" charset="2"/>
              </a:rPr>
              <a:t> test)</a:t>
            </a:r>
            <a:endParaRPr lang="en-US" altLang="en-US" sz="2000" baseline="30000" dirty="0"/>
          </a:p>
          <a:p>
            <a:pPr marL="630000" lvl="2" indent="0">
              <a:buNone/>
            </a:pPr>
            <a:r>
              <a:rPr lang="en-US" altLang="en-US" sz="2000" dirty="0"/>
              <a:t> or  Stop if expanding the current node does not improve impurity measures </a:t>
            </a:r>
          </a:p>
          <a:p>
            <a:pPr marL="1008000" lvl="3" indent="0">
              <a:buNone/>
            </a:pPr>
            <a:r>
              <a:rPr lang="en-US" altLang="en-US" sz="1800" dirty="0"/>
              <a:t>(e.g., Gini or information gain).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estimated generalization error falls below certain threshold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200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sz="2200" dirty="0"/>
              <a:t>Grow decision tree to its entirety</a:t>
            </a:r>
          </a:p>
          <a:p>
            <a:pPr lvl="1"/>
            <a:r>
              <a:rPr lang="en-US" altLang="en-US" sz="2200" dirty="0"/>
              <a:t>Subtree replacement</a:t>
            </a:r>
          </a:p>
          <a:p>
            <a:pPr lvl="2"/>
            <a:r>
              <a:rPr lang="en-US" altLang="en-US" sz="2200" dirty="0"/>
              <a:t> Trim the nodes of the decision tree in a bottom-up fashion</a:t>
            </a:r>
          </a:p>
          <a:p>
            <a:pPr lvl="2"/>
            <a:r>
              <a:rPr lang="en-US" altLang="en-US" sz="2200" dirty="0"/>
              <a:t> If generalization error improves after trimming, replace sub-tree by a leaf node </a:t>
            </a:r>
          </a:p>
          <a:p>
            <a:pPr lvl="2"/>
            <a:r>
              <a:rPr lang="en-US" altLang="en-US" sz="2200" dirty="0"/>
              <a:t> Class label of leaf node is determined from </a:t>
            </a:r>
            <a:r>
              <a:rPr lang="en-US" altLang="en-US" sz="2200" dirty="0">
                <a:solidFill>
                  <a:schemeClr val="accent3"/>
                </a:solidFill>
              </a:rPr>
              <a:t>majority</a:t>
            </a:r>
            <a:r>
              <a:rPr lang="en-US" altLang="en-US" sz="2200" dirty="0"/>
              <a:t> class of instances in the sub-tre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14:cNvPr>
              <p14:cNvContentPartPr/>
              <p14:nvPr/>
            </p14:nvContentPartPr>
            <p14:xfrm>
              <a:off x="9532864" y="3147205"/>
              <a:ext cx="1012320" cy="330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523864" y="3138565"/>
                <a:ext cx="1029960" cy="348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A83D5096-CC2C-CD46-A7C0-C00E3ED33605}"/>
              </a:ext>
            </a:extLst>
          </p:cNvPr>
          <p:cNvGrpSpPr/>
          <p:nvPr/>
        </p:nvGrpSpPr>
        <p:grpSpPr>
          <a:xfrm>
            <a:off x="8658064" y="2448085"/>
            <a:ext cx="2713320" cy="1078200"/>
            <a:chOff x="8658064" y="2448085"/>
            <a:chExt cx="2713320" cy="107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14:cNvPr>
                <p14:cNvContentPartPr/>
                <p14:nvPr/>
              </p14:nvContentPartPr>
              <p14:xfrm>
                <a:off x="11072944" y="2668765"/>
                <a:ext cx="298440" cy="478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1064304" y="2659765"/>
                  <a:ext cx="31608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14:cNvPr>
                <p14:cNvContentPartPr/>
                <p14:nvPr/>
              </p14:nvContentPartPr>
              <p14:xfrm>
                <a:off x="8896384" y="2448085"/>
                <a:ext cx="306360" cy="573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887744" y="2439445"/>
                  <a:ext cx="324000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14:cNvPr>
                <p14:cNvContentPartPr/>
                <p14:nvPr/>
              </p14:nvContentPartPr>
              <p14:xfrm>
                <a:off x="9199504" y="2674885"/>
                <a:ext cx="441000" cy="199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190864" y="2666245"/>
                  <a:ext cx="4586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14:cNvPr>
                <p14:cNvContentPartPr/>
                <p14:nvPr/>
              </p14:nvContentPartPr>
              <p14:xfrm>
                <a:off x="8658064" y="3007165"/>
                <a:ext cx="298800" cy="258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49424" y="2998525"/>
                  <a:ext cx="31644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14:cNvPr>
                <p14:cNvContentPartPr/>
                <p14:nvPr/>
              </p14:nvContentPartPr>
              <p14:xfrm>
                <a:off x="9034984" y="3035605"/>
                <a:ext cx="145440" cy="208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026344" y="3026605"/>
                  <a:ext cx="1630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14:cNvPr>
                <p14:cNvContentPartPr/>
                <p14:nvPr/>
              </p14:nvContentPartPr>
              <p14:xfrm>
                <a:off x="9555904" y="2894485"/>
                <a:ext cx="111960" cy="303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546904" y="2885845"/>
                  <a:ext cx="12960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14:cNvPr>
                <p14:cNvContentPartPr/>
                <p14:nvPr/>
              </p14:nvContentPartPr>
              <p14:xfrm>
                <a:off x="9641584" y="2892685"/>
                <a:ext cx="299160" cy="249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632944" y="2883685"/>
                  <a:ext cx="31680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14:cNvPr>
                <p14:cNvContentPartPr/>
                <p14:nvPr/>
              </p14:nvContentPartPr>
              <p14:xfrm>
                <a:off x="9635824" y="2874685"/>
                <a:ext cx="798840" cy="165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626824" y="2866045"/>
                  <a:ext cx="8164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14:cNvPr>
                <p14:cNvContentPartPr/>
                <p14:nvPr/>
              </p14:nvContentPartPr>
              <p14:xfrm>
                <a:off x="9368704" y="2558245"/>
                <a:ext cx="1213200" cy="968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359704" y="2549605"/>
                  <a:ext cx="1230840" cy="985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7503"/>
              </p:ext>
            </p:extLst>
          </p:nvPr>
        </p:nvGraphicFramePr>
        <p:xfrm>
          <a:off x="1401227" y="341930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227" y="341930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062799"/>
              </p:ext>
            </p:extLst>
          </p:nvPr>
        </p:nvGraphicFramePr>
        <p:xfrm>
          <a:off x="4563526" y="2152485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7344826" y="3009977"/>
            <a:ext cx="46482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340679"/>
              </p:ext>
            </p:extLst>
          </p:nvPr>
        </p:nvGraphicFramePr>
        <p:xfrm>
          <a:off x="1058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708215"/>
              </p:ext>
            </p:extLst>
          </p:nvPr>
        </p:nvGraphicFramePr>
        <p:xfrm>
          <a:off x="19346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3624921"/>
              </p:ext>
            </p:extLst>
          </p:nvPr>
        </p:nvGraphicFramePr>
        <p:xfrm>
          <a:off x="37634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642758"/>
              </p:ext>
            </p:extLst>
          </p:nvPr>
        </p:nvGraphicFramePr>
        <p:xfrm>
          <a:off x="55922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4B699711-9DD9-8340-BF1D-E9C64EA5D0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65233" y="1978542"/>
            <a:ext cx="3233671" cy="783543"/>
          </a:xfrm>
          <a:prstGeom prst="rect">
            <a:avLst/>
          </a:prstGeom>
        </p:spPr>
      </p:pic>
      <p:grpSp>
        <p:nvGrpSpPr>
          <p:cNvPr id="947207" name="Group 947206">
            <a:extLst>
              <a:ext uri="{FF2B5EF4-FFF2-40B4-BE49-F238E27FC236}">
                <a16:creationId xmlns:a16="http://schemas.microsoft.com/office/drawing/2014/main" id="{D05C23D2-4DA6-9D49-8C52-FACAC540B370}"/>
              </a:ext>
            </a:extLst>
          </p:cNvPr>
          <p:cNvGrpSpPr/>
          <p:nvPr/>
        </p:nvGrpSpPr>
        <p:grpSpPr>
          <a:xfrm>
            <a:off x="9912648" y="5186640"/>
            <a:ext cx="1070640" cy="295920"/>
            <a:chOff x="9912648" y="5186640"/>
            <a:chExt cx="107064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14:cNvPr>
                <p14:cNvContentPartPr/>
                <p14:nvPr/>
              </p14:nvContentPartPr>
              <p14:xfrm>
                <a:off x="9912648" y="5442240"/>
                <a:ext cx="501120" cy="40320"/>
              </p14:xfrm>
            </p:contentPart>
          </mc:Choice>
          <mc:Fallback xmlns="">
            <p:pic>
              <p:nvPicPr>
                <p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904008" y="5433240"/>
                  <a:ext cx="51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14:cNvPr>
                <p14:cNvContentPartPr/>
                <p14:nvPr/>
              </p14:nvContentPartPr>
              <p14:xfrm>
                <a:off x="10641648" y="5186640"/>
                <a:ext cx="341640" cy="197280"/>
              </p14:xfrm>
            </p:contentPart>
          </mc:Choice>
          <mc:Fallback xmlns="">
            <p:pic>
              <p:nvPicPr>
                <p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633008" y="5178000"/>
                  <a:ext cx="35928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7217" name="Group 947216">
            <a:extLst>
              <a:ext uri="{FF2B5EF4-FFF2-40B4-BE49-F238E27FC236}">
                <a16:creationId xmlns:a16="http://schemas.microsoft.com/office/drawing/2014/main" id="{6EE804DE-7E45-2740-AC28-93FC58085312}"/>
              </a:ext>
            </a:extLst>
          </p:cNvPr>
          <p:cNvGrpSpPr/>
          <p:nvPr/>
        </p:nvGrpSpPr>
        <p:grpSpPr>
          <a:xfrm>
            <a:off x="11278488" y="4882080"/>
            <a:ext cx="473760" cy="167760"/>
            <a:chOff x="11278488" y="4882080"/>
            <a:chExt cx="473760" cy="16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14:cNvPr>
                <p14:cNvContentPartPr/>
                <p14:nvPr/>
              </p14:nvContentPartPr>
              <p14:xfrm>
                <a:off x="11278488" y="4920960"/>
                <a:ext cx="3240" cy="116280"/>
              </p14:xfrm>
            </p:contentPart>
          </mc:Choice>
          <mc:Fallback xmlns="">
            <p:pic>
              <p:nvPicPr>
                <p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269848" y="4911960"/>
                  <a:ext cx="208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14:cNvPr>
                <p14:cNvContentPartPr/>
                <p14:nvPr/>
              </p14:nvContentPartPr>
              <p14:xfrm>
                <a:off x="11342928" y="4917000"/>
                <a:ext cx="68040" cy="68040"/>
              </p14:xfrm>
            </p:contentPart>
          </mc:Choice>
          <mc:Fallback xmlns="">
            <p:pic>
              <p:nvPicPr>
                <p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334288" y="4908000"/>
                  <a:ext cx="8568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14:cNvPr>
                <p14:cNvContentPartPr/>
                <p14:nvPr/>
              </p14:nvContentPartPr>
              <p14:xfrm>
                <a:off x="11482248" y="5031480"/>
                <a:ext cx="360" cy="360"/>
              </p14:xfrm>
            </p:contentPart>
          </mc:Choice>
          <mc:Fallback xmlns="">
            <p:pic>
              <p:nvPicPr>
                <p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473248" y="50224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14:cNvPr>
                <p14:cNvContentPartPr/>
                <p14:nvPr/>
              </p14:nvContentPartPr>
              <p14:xfrm>
                <a:off x="11538408" y="4893600"/>
                <a:ext cx="111960" cy="156240"/>
              </p14:xfrm>
            </p:contentPart>
          </mc:Choice>
          <mc:Fallback xmlns="">
            <p:pic>
              <p:nvPicPr>
                <p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529768" y="4884960"/>
                  <a:ext cx="1296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14:cNvPr>
                <p14:cNvContentPartPr/>
                <p14:nvPr/>
              </p14:nvContentPartPr>
              <p14:xfrm>
                <a:off x="11574048" y="4882080"/>
                <a:ext cx="178200" cy="29520"/>
              </p14:xfrm>
            </p:contentPart>
          </mc:Choice>
          <mc:Fallback xmlns="">
            <p:pic>
              <p:nvPicPr>
                <p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565048" y="4873080"/>
                  <a:ext cx="195840" cy="47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14:cNvPr>
              <p14:cNvContentPartPr/>
              <p14:nvPr/>
            </p14:nvContentPartPr>
            <p14:xfrm>
              <a:off x="11333928" y="5169000"/>
              <a:ext cx="509400" cy="12960"/>
            </p14:xfrm>
          </p:contentPart>
        </mc:Choice>
        <mc:Fallback xmlns="">
          <p:pic>
            <p:nvPicPr>
              <p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11324928" y="5160000"/>
                <a:ext cx="527040" cy="3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47216" name="Group 947215">
            <a:extLst>
              <a:ext uri="{FF2B5EF4-FFF2-40B4-BE49-F238E27FC236}">
                <a16:creationId xmlns:a16="http://schemas.microsoft.com/office/drawing/2014/main" id="{539B2090-F9D5-BA48-80B7-23061AA8EAF5}"/>
              </a:ext>
            </a:extLst>
          </p:cNvPr>
          <p:cNvGrpSpPr/>
          <p:nvPr/>
        </p:nvGrpSpPr>
        <p:grpSpPr>
          <a:xfrm>
            <a:off x="11535528" y="5279160"/>
            <a:ext cx="285480" cy="228600"/>
            <a:chOff x="11535528" y="5279160"/>
            <a:chExt cx="28548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14:cNvPr>
                <p14:cNvContentPartPr/>
                <p14:nvPr/>
              </p14:nvContentPartPr>
              <p14:xfrm>
                <a:off x="11535528" y="5279160"/>
                <a:ext cx="102960" cy="228600"/>
              </p14:xfrm>
            </p:contentPart>
          </mc:Choice>
          <mc:Fallback xmlns="">
            <p:pic>
              <p:nvPicPr>
                <p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526888" y="5270520"/>
                  <a:ext cx="12060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14:cNvPr>
                <p14:cNvContentPartPr/>
                <p14:nvPr/>
              </p14:nvContentPartPr>
              <p14:xfrm>
                <a:off x="11743968" y="5380680"/>
                <a:ext cx="77040" cy="123120"/>
              </p14:xfrm>
            </p:contentPart>
          </mc:Choice>
          <mc:Fallback xmlns="">
            <p:pic>
              <p:nvPicPr>
                <p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735328" y="5371680"/>
                  <a:ext cx="94680" cy="1407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632F522D-AE3A-ACA2-6CF1-425D8953687C}"/>
              </a:ext>
            </a:extLst>
          </p:cNvPr>
          <p:cNvSpPr txBox="1"/>
          <p:nvPr/>
        </p:nvSpPr>
        <p:spPr>
          <a:xfrm>
            <a:off x="7344826" y="3712029"/>
            <a:ext cx="4498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_e</a:t>
            </a:r>
            <a:r>
              <a:rPr lang="en-US" dirty="0"/>
              <a:t> = 10/30 + 1/8 * 4/30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940D10A3-72C7-58B0-D359-FA2C9F07FA1E}"/>
              </a:ext>
            </a:extLst>
          </p:cNvPr>
          <p:cNvGrpSpPr/>
          <p:nvPr/>
        </p:nvGrpSpPr>
        <p:grpSpPr>
          <a:xfrm>
            <a:off x="7692446" y="6055577"/>
            <a:ext cx="3417840" cy="475200"/>
            <a:chOff x="7692446" y="6055577"/>
            <a:chExt cx="3417840" cy="47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DDE179E-E029-D686-45B9-A7D95A9FF6E2}"/>
                    </a:ext>
                  </a:extLst>
                </p14:cNvPr>
                <p14:cNvContentPartPr/>
                <p14:nvPr/>
              </p14:nvContentPartPr>
              <p14:xfrm>
                <a:off x="7692446" y="6055577"/>
                <a:ext cx="335520" cy="221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DDE179E-E029-D686-45B9-A7D95A9FF6E2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674446" y="6037937"/>
                  <a:ext cx="37116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36095BC-97CE-C67A-4008-34C3463881F4}"/>
                    </a:ext>
                  </a:extLst>
                </p14:cNvPr>
                <p14:cNvContentPartPr/>
                <p14:nvPr/>
              </p14:nvContentPartPr>
              <p14:xfrm>
                <a:off x="7866326" y="6191297"/>
                <a:ext cx="121320" cy="147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36095BC-97CE-C67A-4008-34C3463881F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848686" y="6173297"/>
                  <a:ext cx="15696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F2E475E-D277-9E21-91FF-3FFFDDB4C031}"/>
                    </a:ext>
                  </a:extLst>
                </p14:cNvPr>
                <p14:cNvContentPartPr/>
                <p14:nvPr/>
              </p14:nvContentPartPr>
              <p14:xfrm>
                <a:off x="8044526" y="6095897"/>
                <a:ext cx="203040" cy="2948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F2E475E-D277-9E21-91FF-3FFFDDB4C03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026526" y="6077897"/>
                  <a:ext cx="238680" cy="33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51D1231-AB76-9964-5472-75328B207FF3}"/>
                    </a:ext>
                  </a:extLst>
                </p14:cNvPr>
                <p14:cNvContentPartPr/>
                <p14:nvPr/>
              </p14:nvContentPartPr>
              <p14:xfrm>
                <a:off x="8037326" y="6270857"/>
                <a:ext cx="168480" cy="8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51D1231-AB76-9964-5472-75328B207FF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019686" y="6252857"/>
                  <a:ext cx="2041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F4325E4-60E0-A352-6C7E-1735478E1DCD}"/>
                    </a:ext>
                  </a:extLst>
                </p14:cNvPr>
                <p14:cNvContentPartPr/>
                <p14:nvPr/>
              </p14:nvContentPartPr>
              <p14:xfrm>
                <a:off x="8431526" y="6182297"/>
                <a:ext cx="111240" cy="248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F4325E4-60E0-A352-6C7E-1735478E1DC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413886" y="6164297"/>
                  <a:ext cx="14688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D81E2AC-2268-2684-FE2E-FE576D83F4FA}"/>
                    </a:ext>
                  </a:extLst>
                </p14:cNvPr>
                <p14:cNvContentPartPr/>
                <p14:nvPr/>
              </p14:nvContentPartPr>
              <p14:xfrm>
                <a:off x="8747606" y="6081497"/>
                <a:ext cx="233280" cy="286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D81E2AC-2268-2684-FE2E-FE576D83F4F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729606" y="6063497"/>
                  <a:ext cx="26892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9B29C66-A9F7-3C59-A834-197D7CA233A9}"/>
                    </a:ext>
                  </a:extLst>
                </p14:cNvPr>
                <p14:cNvContentPartPr/>
                <p14:nvPr/>
              </p14:nvContentPartPr>
              <p14:xfrm>
                <a:off x="9141446" y="6079337"/>
                <a:ext cx="159480" cy="2638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9B29C66-A9F7-3C59-A834-197D7CA233A9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123446" y="6061697"/>
                  <a:ext cx="19512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A8D711D-73AA-01C4-EE72-56A1FA7845C2}"/>
                    </a:ext>
                  </a:extLst>
                </p14:cNvPr>
                <p14:cNvContentPartPr/>
                <p14:nvPr/>
              </p14:nvContentPartPr>
              <p14:xfrm>
                <a:off x="9484886" y="6267257"/>
                <a:ext cx="314640" cy="2325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A8D711D-73AA-01C4-EE72-56A1FA7845C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466886" y="6249257"/>
                  <a:ext cx="35028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23EFB1F-0C0F-5ED9-7D20-9F23C390208D}"/>
                    </a:ext>
                  </a:extLst>
                </p14:cNvPr>
                <p14:cNvContentPartPr/>
                <p14:nvPr/>
              </p14:nvContentPartPr>
              <p14:xfrm>
                <a:off x="10029206" y="6175817"/>
                <a:ext cx="180000" cy="173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23EFB1F-0C0F-5ED9-7D20-9F23C390208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011566" y="6157817"/>
                  <a:ext cx="2156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856BC02-7138-A559-0489-5D8DB074C581}"/>
                    </a:ext>
                  </a:extLst>
                </p14:cNvPr>
                <p14:cNvContentPartPr/>
                <p14:nvPr/>
              </p14:nvContentPartPr>
              <p14:xfrm>
                <a:off x="10155566" y="6297497"/>
                <a:ext cx="114840" cy="1515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856BC02-7138-A559-0489-5D8DB074C58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137566" y="6279857"/>
                  <a:ext cx="1504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C2B2E78-C8EF-76F6-C78E-E50AFA11686A}"/>
                    </a:ext>
                  </a:extLst>
                </p14:cNvPr>
                <p14:cNvContentPartPr/>
                <p14:nvPr/>
              </p14:nvContentPartPr>
              <p14:xfrm>
                <a:off x="10196246" y="6152057"/>
                <a:ext cx="350280" cy="3787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C2B2E78-C8EF-76F6-C78E-E50AFA11686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178606" y="6134417"/>
                  <a:ext cx="38592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C304F2C-AB37-8415-601A-88756B984D5E}"/>
                    </a:ext>
                  </a:extLst>
                </p14:cNvPr>
                <p14:cNvContentPartPr/>
                <p14:nvPr/>
              </p14:nvContentPartPr>
              <p14:xfrm>
                <a:off x="10265726" y="6354377"/>
                <a:ext cx="222840" cy="20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C304F2C-AB37-8415-601A-88756B984D5E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247726" y="6336737"/>
                  <a:ext cx="2584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376D995-398C-FBDE-8596-B886CF262716}"/>
                    </a:ext>
                  </a:extLst>
                </p14:cNvPr>
                <p14:cNvContentPartPr/>
                <p14:nvPr/>
              </p14:nvContentPartPr>
              <p14:xfrm>
                <a:off x="10627166" y="6277697"/>
                <a:ext cx="81360" cy="168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376D995-398C-FBDE-8596-B886CF26271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609166" y="6260057"/>
                  <a:ext cx="1170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9FA8F01-6C0F-1506-976C-62505C240EED}"/>
                    </a:ext>
                  </a:extLst>
                </p14:cNvPr>
                <p14:cNvContentPartPr/>
                <p14:nvPr/>
              </p14:nvContentPartPr>
              <p14:xfrm>
                <a:off x="10776566" y="6098417"/>
                <a:ext cx="243000" cy="3150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9FA8F01-6C0F-1506-976C-62505C240EED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58566" y="6080777"/>
                  <a:ext cx="27864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665DFF6-E20D-5F4E-959A-5C982711C03A}"/>
                    </a:ext>
                  </a:extLst>
                </p14:cNvPr>
                <p14:cNvContentPartPr/>
                <p14:nvPr/>
              </p14:nvContentPartPr>
              <p14:xfrm>
                <a:off x="10990766" y="6145937"/>
                <a:ext cx="119520" cy="2660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665DFF6-E20D-5F4E-959A-5C982711C03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72766" y="6127937"/>
                  <a:ext cx="155160" cy="301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4B341622-0B13-534B-97F7-FFC76081769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531" r="3141"/>
          <a:stretch/>
        </p:blipFill>
        <p:spPr>
          <a:xfrm>
            <a:off x="1702191" y="2078304"/>
            <a:ext cx="8187397" cy="425596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AF6F967-E20B-934E-ACBB-D30F701F0DF3}"/>
              </a:ext>
            </a:extLst>
          </p:cNvPr>
          <p:cNvSpPr/>
          <p:nvPr/>
        </p:nvSpPr>
        <p:spPr>
          <a:xfrm>
            <a:off x="3404382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CF99CD3-1FDB-D546-86F5-DBB1FAF97A8B}"/>
              </a:ext>
            </a:extLst>
          </p:cNvPr>
          <p:cNvSpPr/>
          <p:nvPr/>
        </p:nvSpPr>
        <p:spPr>
          <a:xfrm>
            <a:off x="7774747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216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7134112"/>
              </p:ext>
            </p:extLst>
          </p:nvPr>
        </p:nvGraphicFramePr>
        <p:xfrm>
          <a:off x="2053713" y="1888197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700" imgH="7327900" progId="Visio.Drawing.6">
                  <p:embed/>
                </p:oleObj>
              </mc:Choice>
              <mc:Fallback>
                <p:oleObj name="Visio" r:id="rId2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713" y="1888197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4476" y="1715956"/>
            <a:ext cx="1014628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Purpose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stimate performance of classifier on test set</a:t>
            </a:r>
          </a:p>
          <a:p>
            <a:pPr lvl="1">
              <a:lnSpc>
                <a:spcPct val="90000"/>
              </a:lnSpc>
            </a:pPr>
            <a:endParaRPr lang="en-US" altLang="en-US" sz="1000" dirty="0"/>
          </a:p>
          <a:p>
            <a:r>
              <a:rPr lang="en-US" altLang="en-US" sz="26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pPr lvl="1"/>
            <a:endParaRPr lang="en-US" altLang="en-US" sz="400" dirty="0"/>
          </a:p>
          <a:p>
            <a:r>
              <a:rPr lang="en-US" altLang="en-US" sz="26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36E2F-7BFC-004D-B665-D1153CABF5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71081"/>
              </p:ext>
            </p:extLst>
          </p:nvPr>
        </p:nvGraphicFramePr>
        <p:xfrm>
          <a:off x="9430178" y="2922788"/>
          <a:ext cx="2180630" cy="323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315">
                  <a:extLst>
                    <a:ext uri="{9D8B030D-6E8A-4147-A177-3AD203B41FA5}">
                      <a16:colId xmlns:a16="http://schemas.microsoft.com/office/drawing/2014/main" val="3569623663"/>
                    </a:ext>
                  </a:extLst>
                </a:gridCol>
                <a:gridCol w="1090315">
                  <a:extLst>
                    <a:ext uri="{9D8B030D-6E8A-4147-A177-3AD203B41FA5}">
                      <a16:colId xmlns:a16="http://schemas.microsoft.com/office/drawing/2014/main" val="2508184621"/>
                    </a:ext>
                  </a:extLst>
                </a:gridCol>
              </a:tblGrid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231183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13766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843317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22944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17274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1377385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1568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74249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4926" name="Ink 34925">
                <a:extLst>
                  <a:ext uri="{FF2B5EF4-FFF2-40B4-BE49-F238E27FC236}">
                    <a16:creationId xmlns:a16="http://schemas.microsoft.com/office/drawing/2014/main" id="{74A2B0A1-F17A-7347-982A-02BF5E26B9AB}"/>
                  </a:ext>
                </a:extLst>
              </p14:cNvPr>
              <p14:cNvContentPartPr/>
              <p14:nvPr/>
            </p14:nvContentPartPr>
            <p14:xfrm>
              <a:off x="10378488" y="7161264"/>
              <a:ext cx="59760" cy="360"/>
            </p14:xfrm>
          </p:contentPart>
        </mc:Choice>
        <mc:Fallback xmlns="">
          <p:pic>
            <p:nvPicPr>
              <p:cNvPr id="34926" name="Ink 34925">
                <a:extLst>
                  <a:ext uri="{FF2B5EF4-FFF2-40B4-BE49-F238E27FC236}">
                    <a16:creationId xmlns:a16="http://schemas.microsoft.com/office/drawing/2014/main" id="{74A2B0A1-F17A-7347-982A-02BF5E26B9A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369433" y="7152264"/>
                <a:ext cx="77507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4894" name="Group 34893">
            <a:extLst>
              <a:ext uri="{FF2B5EF4-FFF2-40B4-BE49-F238E27FC236}">
                <a16:creationId xmlns:a16="http://schemas.microsoft.com/office/drawing/2014/main" id="{702B8D95-3006-8BD2-EFB0-706550E06D6D}"/>
              </a:ext>
            </a:extLst>
          </p:cNvPr>
          <p:cNvGrpSpPr/>
          <p:nvPr/>
        </p:nvGrpSpPr>
        <p:grpSpPr>
          <a:xfrm>
            <a:off x="3151406" y="2000537"/>
            <a:ext cx="1175760" cy="510120"/>
            <a:chOff x="3151406" y="2000537"/>
            <a:chExt cx="1175760" cy="51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84B8BD2-B6EF-FA01-1FA0-AF036D2D9F89}"/>
                    </a:ext>
                  </a:extLst>
                </p14:cNvPr>
                <p14:cNvContentPartPr/>
                <p14:nvPr/>
              </p14:nvContentPartPr>
              <p14:xfrm>
                <a:off x="3151406" y="2120057"/>
                <a:ext cx="3600" cy="162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84B8BD2-B6EF-FA01-1FA0-AF036D2D9F8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133406" y="2102417"/>
                  <a:ext cx="3924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B97F5E4-9408-4C4D-5CD5-6618C5D114DD}"/>
                    </a:ext>
                  </a:extLst>
                </p14:cNvPr>
                <p14:cNvContentPartPr/>
                <p14:nvPr/>
              </p14:nvContentPartPr>
              <p14:xfrm>
                <a:off x="3174086" y="2136977"/>
                <a:ext cx="173880" cy="1562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B97F5E4-9408-4C4D-5CD5-6618C5D114D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156446" y="2118977"/>
                  <a:ext cx="20952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5B1FDE6-E4A7-C6EF-FE53-44670C4E7CF4}"/>
                    </a:ext>
                  </a:extLst>
                </p14:cNvPr>
                <p14:cNvContentPartPr/>
                <p14:nvPr/>
              </p14:nvContentPartPr>
              <p14:xfrm>
                <a:off x="3394766" y="2199257"/>
                <a:ext cx="131400" cy="165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5B1FDE6-E4A7-C6EF-FE53-44670C4E7CF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377126" y="2181257"/>
                  <a:ext cx="1670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B760714-5D92-D240-95F0-65DD7F88C08E}"/>
                    </a:ext>
                  </a:extLst>
                </p14:cNvPr>
                <p14:cNvContentPartPr/>
                <p14:nvPr/>
              </p14:nvContentPartPr>
              <p14:xfrm>
                <a:off x="3642446" y="2113577"/>
                <a:ext cx="88560" cy="397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B760714-5D92-D240-95F0-65DD7F88C08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24806" y="2095577"/>
                  <a:ext cx="124200" cy="43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43456131-E793-63D7-2C58-2534C0D958E1}"/>
                    </a:ext>
                  </a:extLst>
                </p14:cNvPr>
                <p14:cNvContentPartPr/>
                <p14:nvPr/>
              </p14:nvContentPartPr>
              <p14:xfrm>
                <a:off x="3616886" y="2252897"/>
                <a:ext cx="130680" cy="3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43456131-E793-63D7-2C58-2534C0D958E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598886" y="2235257"/>
                  <a:ext cx="1663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F8DF32B-3D30-848B-4382-B7B768FCF154}"/>
                    </a:ext>
                  </a:extLst>
                </p14:cNvPr>
                <p14:cNvContentPartPr/>
                <p14:nvPr/>
              </p14:nvContentPartPr>
              <p14:xfrm>
                <a:off x="3859526" y="2208617"/>
                <a:ext cx="134280" cy="522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F8DF32B-3D30-848B-4382-B7B768FCF15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41526" y="2190977"/>
                  <a:ext cx="16992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4882" name="Ink 34881">
                  <a:extLst>
                    <a:ext uri="{FF2B5EF4-FFF2-40B4-BE49-F238E27FC236}">
                      <a16:creationId xmlns:a16="http://schemas.microsoft.com/office/drawing/2014/main" id="{D9EE3EB2-B9FE-91AC-2630-C05D61EF9140}"/>
                    </a:ext>
                  </a:extLst>
                </p14:cNvPr>
                <p14:cNvContentPartPr/>
                <p14:nvPr/>
              </p14:nvContentPartPr>
              <p14:xfrm>
                <a:off x="4102526" y="2000537"/>
                <a:ext cx="224640" cy="321840"/>
              </p14:xfrm>
            </p:contentPart>
          </mc:Choice>
          <mc:Fallback xmlns="">
            <p:pic>
              <p:nvPicPr>
                <p:cNvPr id="34882" name="Ink 34881">
                  <a:extLst>
                    <a:ext uri="{FF2B5EF4-FFF2-40B4-BE49-F238E27FC236}">
                      <a16:creationId xmlns:a16="http://schemas.microsoft.com/office/drawing/2014/main" id="{D9EE3EB2-B9FE-91AC-2630-C05D61EF914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084526" y="1982897"/>
                  <a:ext cx="260280" cy="357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4896" name="Ink 34895">
                <a:extLst>
                  <a:ext uri="{FF2B5EF4-FFF2-40B4-BE49-F238E27FC236}">
                    <a16:creationId xmlns:a16="http://schemas.microsoft.com/office/drawing/2014/main" id="{9FA5564B-7380-0116-4908-9AAD93C8D521}"/>
                  </a:ext>
                </a:extLst>
              </p14:cNvPr>
              <p14:cNvContentPartPr/>
              <p14:nvPr/>
            </p14:nvContentPartPr>
            <p14:xfrm>
              <a:off x="5093246" y="1907297"/>
              <a:ext cx="300960" cy="299880"/>
            </p14:xfrm>
          </p:contentPart>
        </mc:Choice>
        <mc:Fallback xmlns="">
          <p:pic>
            <p:nvPicPr>
              <p:cNvPr id="34896" name="Ink 34895">
                <a:extLst>
                  <a:ext uri="{FF2B5EF4-FFF2-40B4-BE49-F238E27FC236}">
                    <a16:creationId xmlns:a16="http://schemas.microsoft.com/office/drawing/2014/main" id="{9FA5564B-7380-0116-4908-9AAD93C8D521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075606" y="1889297"/>
                <a:ext cx="336600" cy="33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34898" name="Ink 34897">
                <a:extLst>
                  <a:ext uri="{FF2B5EF4-FFF2-40B4-BE49-F238E27FC236}">
                    <a16:creationId xmlns:a16="http://schemas.microsoft.com/office/drawing/2014/main" id="{F406F649-57B6-A5AF-DADC-3A622159D591}"/>
                  </a:ext>
                </a:extLst>
              </p14:cNvPr>
              <p14:cNvContentPartPr/>
              <p14:nvPr/>
            </p14:nvContentPartPr>
            <p14:xfrm>
              <a:off x="5495366" y="2124017"/>
              <a:ext cx="115200" cy="3240"/>
            </p14:xfrm>
          </p:contentPart>
        </mc:Choice>
        <mc:Fallback xmlns="">
          <p:pic>
            <p:nvPicPr>
              <p:cNvPr id="34898" name="Ink 34897">
                <a:extLst>
                  <a:ext uri="{FF2B5EF4-FFF2-40B4-BE49-F238E27FC236}">
                    <a16:creationId xmlns:a16="http://schemas.microsoft.com/office/drawing/2014/main" id="{F406F649-57B6-A5AF-DADC-3A622159D59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477366" y="2106017"/>
                <a:ext cx="150840" cy="3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34899" name="Ink 34898">
                <a:extLst>
                  <a:ext uri="{FF2B5EF4-FFF2-40B4-BE49-F238E27FC236}">
                    <a16:creationId xmlns:a16="http://schemas.microsoft.com/office/drawing/2014/main" id="{8FB1C5AF-D513-0A32-1F49-12D054884C7B}"/>
                  </a:ext>
                </a:extLst>
              </p14:cNvPr>
              <p14:cNvContentPartPr/>
              <p14:nvPr/>
            </p14:nvContentPartPr>
            <p14:xfrm>
              <a:off x="5707046" y="1968857"/>
              <a:ext cx="157680" cy="327600"/>
            </p14:xfrm>
          </p:contentPart>
        </mc:Choice>
        <mc:Fallback xmlns="">
          <p:pic>
            <p:nvPicPr>
              <p:cNvPr id="34899" name="Ink 34898">
                <a:extLst>
                  <a:ext uri="{FF2B5EF4-FFF2-40B4-BE49-F238E27FC236}">
                    <a16:creationId xmlns:a16="http://schemas.microsoft.com/office/drawing/2014/main" id="{8FB1C5AF-D513-0A32-1F49-12D054884C7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689046" y="1950857"/>
                <a:ext cx="193320" cy="36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4900" name="Ink 34899">
                <a:extLst>
                  <a:ext uri="{FF2B5EF4-FFF2-40B4-BE49-F238E27FC236}">
                    <a16:creationId xmlns:a16="http://schemas.microsoft.com/office/drawing/2014/main" id="{F8BCD60D-B7CD-6815-7E21-FF9D14797B1B}"/>
                  </a:ext>
                </a:extLst>
              </p14:cNvPr>
              <p14:cNvContentPartPr/>
              <p14:nvPr/>
            </p14:nvContentPartPr>
            <p14:xfrm>
              <a:off x="5700926" y="2154617"/>
              <a:ext cx="104760" cy="6480"/>
            </p14:xfrm>
          </p:contentPart>
        </mc:Choice>
        <mc:Fallback xmlns="">
          <p:pic>
            <p:nvPicPr>
              <p:cNvPr id="34900" name="Ink 34899">
                <a:extLst>
                  <a:ext uri="{FF2B5EF4-FFF2-40B4-BE49-F238E27FC236}">
                    <a16:creationId xmlns:a16="http://schemas.microsoft.com/office/drawing/2014/main" id="{F8BCD60D-B7CD-6815-7E21-FF9D14797B1B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683286" y="2136617"/>
                <a:ext cx="14040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4901" name="Ink 34900">
                <a:extLst>
                  <a:ext uri="{FF2B5EF4-FFF2-40B4-BE49-F238E27FC236}">
                    <a16:creationId xmlns:a16="http://schemas.microsoft.com/office/drawing/2014/main" id="{2B14A7F7-C73A-37F9-CE81-714D5C4FBA92}"/>
                  </a:ext>
                </a:extLst>
              </p14:cNvPr>
              <p14:cNvContentPartPr/>
              <p14:nvPr/>
            </p14:nvContentPartPr>
            <p14:xfrm>
              <a:off x="6023126" y="2143097"/>
              <a:ext cx="360" cy="360"/>
            </p14:xfrm>
          </p:contentPart>
        </mc:Choice>
        <mc:Fallback xmlns="">
          <p:pic>
            <p:nvPicPr>
              <p:cNvPr id="34901" name="Ink 34900">
                <a:extLst>
                  <a:ext uri="{FF2B5EF4-FFF2-40B4-BE49-F238E27FC236}">
                    <a16:creationId xmlns:a16="http://schemas.microsoft.com/office/drawing/2014/main" id="{2B14A7F7-C73A-37F9-CE81-714D5C4FBA92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005126" y="212509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4902" name="Ink 34901">
                <a:extLst>
                  <a:ext uri="{FF2B5EF4-FFF2-40B4-BE49-F238E27FC236}">
                    <a16:creationId xmlns:a16="http://schemas.microsoft.com/office/drawing/2014/main" id="{92AABE36-3ED6-66B3-CF0B-8CC61424668A}"/>
                  </a:ext>
                </a:extLst>
              </p14:cNvPr>
              <p14:cNvContentPartPr/>
              <p14:nvPr/>
            </p14:nvContentPartPr>
            <p14:xfrm>
              <a:off x="6023126" y="2228057"/>
              <a:ext cx="360" cy="360"/>
            </p14:xfrm>
          </p:contentPart>
        </mc:Choice>
        <mc:Fallback xmlns="">
          <p:pic>
            <p:nvPicPr>
              <p:cNvPr id="34902" name="Ink 34901">
                <a:extLst>
                  <a:ext uri="{FF2B5EF4-FFF2-40B4-BE49-F238E27FC236}">
                    <a16:creationId xmlns:a16="http://schemas.microsoft.com/office/drawing/2014/main" id="{92AABE36-3ED6-66B3-CF0B-8CC61424668A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005126" y="2210057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10" name="Group 34909">
            <a:extLst>
              <a:ext uri="{FF2B5EF4-FFF2-40B4-BE49-F238E27FC236}">
                <a16:creationId xmlns:a16="http://schemas.microsoft.com/office/drawing/2014/main" id="{8C3144CC-7BD1-CB55-E1E8-2EF4D790B353}"/>
              </a:ext>
            </a:extLst>
          </p:cNvPr>
          <p:cNvGrpSpPr/>
          <p:nvPr/>
        </p:nvGrpSpPr>
        <p:grpSpPr>
          <a:xfrm>
            <a:off x="6188006" y="2044817"/>
            <a:ext cx="427680" cy="274320"/>
            <a:chOff x="6188006" y="2044817"/>
            <a:chExt cx="42768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4905" name="Ink 34904">
                  <a:extLst>
                    <a:ext uri="{FF2B5EF4-FFF2-40B4-BE49-F238E27FC236}">
                      <a16:creationId xmlns:a16="http://schemas.microsoft.com/office/drawing/2014/main" id="{55172FA1-A5CA-3B14-4FFE-ED50B85B4B9F}"/>
                    </a:ext>
                  </a:extLst>
                </p14:cNvPr>
                <p14:cNvContentPartPr/>
                <p14:nvPr/>
              </p14:nvContentPartPr>
              <p14:xfrm>
                <a:off x="6188006" y="2044817"/>
                <a:ext cx="3240" cy="198720"/>
              </p14:xfrm>
            </p:contentPart>
          </mc:Choice>
          <mc:Fallback xmlns="">
            <p:pic>
              <p:nvPicPr>
                <p:cNvPr id="34905" name="Ink 34904">
                  <a:extLst>
                    <a:ext uri="{FF2B5EF4-FFF2-40B4-BE49-F238E27FC236}">
                      <a16:creationId xmlns:a16="http://schemas.microsoft.com/office/drawing/2014/main" id="{55172FA1-A5CA-3B14-4FFE-ED50B85B4B9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170006" y="2027177"/>
                  <a:ext cx="388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4906" name="Ink 34905">
                  <a:extLst>
                    <a:ext uri="{FF2B5EF4-FFF2-40B4-BE49-F238E27FC236}">
                      <a16:creationId xmlns:a16="http://schemas.microsoft.com/office/drawing/2014/main" id="{5FD7696B-86F0-224C-8163-5B2A06582C28}"/>
                    </a:ext>
                  </a:extLst>
                </p14:cNvPr>
                <p14:cNvContentPartPr/>
                <p14:nvPr/>
              </p14:nvContentPartPr>
              <p14:xfrm>
                <a:off x="6217526" y="2127257"/>
                <a:ext cx="160560" cy="191880"/>
              </p14:xfrm>
            </p:contentPart>
          </mc:Choice>
          <mc:Fallback xmlns="">
            <p:pic>
              <p:nvPicPr>
                <p:cNvPr id="34906" name="Ink 34905">
                  <a:extLst>
                    <a:ext uri="{FF2B5EF4-FFF2-40B4-BE49-F238E27FC236}">
                      <a16:creationId xmlns:a16="http://schemas.microsoft.com/office/drawing/2014/main" id="{5FD7696B-86F0-224C-8163-5B2A06582C2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99886" y="2109257"/>
                  <a:ext cx="19620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4907" name="Ink 34906">
                  <a:extLst>
                    <a:ext uri="{FF2B5EF4-FFF2-40B4-BE49-F238E27FC236}">
                      <a16:creationId xmlns:a16="http://schemas.microsoft.com/office/drawing/2014/main" id="{9A1F6B39-0FA0-66D0-7371-93A1B8DC3CDA}"/>
                    </a:ext>
                  </a:extLst>
                </p14:cNvPr>
                <p14:cNvContentPartPr/>
                <p14:nvPr/>
              </p14:nvContentPartPr>
              <p14:xfrm>
                <a:off x="6433166" y="2212937"/>
                <a:ext cx="182520" cy="103680"/>
              </p14:xfrm>
            </p:contentPart>
          </mc:Choice>
          <mc:Fallback xmlns="">
            <p:pic>
              <p:nvPicPr>
                <p:cNvPr id="34907" name="Ink 34906">
                  <a:extLst>
                    <a:ext uri="{FF2B5EF4-FFF2-40B4-BE49-F238E27FC236}">
                      <a16:creationId xmlns:a16="http://schemas.microsoft.com/office/drawing/2014/main" id="{9A1F6B39-0FA0-66D0-7371-93A1B8DC3CD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415526" y="2194937"/>
                  <a:ext cx="21816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909" name="Ink 34908">
                  <a:extLst>
                    <a:ext uri="{FF2B5EF4-FFF2-40B4-BE49-F238E27FC236}">
                      <a16:creationId xmlns:a16="http://schemas.microsoft.com/office/drawing/2014/main" id="{EFB7C7AD-B1C0-F272-4E96-73BFD6F2E5FB}"/>
                    </a:ext>
                  </a:extLst>
                </p14:cNvPr>
                <p14:cNvContentPartPr/>
                <p14:nvPr/>
              </p14:nvContentPartPr>
              <p14:xfrm>
                <a:off x="6256766" y="2091977"/>
                <a:ext cx="13320" cy="11160"/>
              </p14:xfrm>
            </p:contentPart>
          </mc:Choice>
          <mc:Fallback xmlns="">
            <p:pic>
              <p:nvPicPr>
                <p:cNvPr id="34909" name="Ink 34908">
                  <a:extLst>
                    <a:ext uri="{FF2B5EF4-FFF2-40B4-BE49-F238E27FC236}">
                      <a16:creationId xmlns:a16="http://schemas.microsoft.com/office/drawing/2014/main" id="{EFB7C7AD-B1C0-F272-4E96-73BFD6F2E5F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239126" y="2074337"/>
                  <a:ext cx="48960" cy="4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30" name="Group 34929">
            <a:extLst>
              <a:ext uri="{FF2B5EF4-FFF2-40B4-BE49-F238E27FC236}">
                <a16:creationId xmlns:a16="http://schemas.microsoft.com/office/drawing/2014/main" id="{CD718B27-74FE-D2A9-14C2-9186E8C50836}"/>
              </a:ext>
            </a:extLst>
          </p:cNvPr>
          <p:cNvGrpSpPr/>
          <p:nvPr/>
        </p:nvGrpSpPr>
        <p:grpSpPr>
          <a:xfrm>
            <a:off x="7245686" y="2004137"/>
            <a:ext cx="2966040" cy="174240"/>
            <a:chOff x="7245686" y="2004137"/>
            <a:chExt cx="2966040" cy="17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4911" name="Ink 34910">
                  <a:extLst>
                    <a:ext uri="{FF2B5EF4-FFF2-40B4-BE49-F238E27FC236}">
                      <a16:creationId xmlns:a16="http://schemas.microsoft.com/office/drawing/2014/main" id="{BAF183ED-88C1-69D6-9BBE-C8AC24E07637}"/>
                    </a:ext>
                  </a:extLst>
                </p14:cNvPr>
                <p14:cNvContentPartPr/>
                <p14:nvPr/>
              </p14:nvContentPartPr>
              <p14:xfrm>
                <a:off x="7245686" y="2004137"/>
                <a:ext cx="923040" cy="122400"/>
              </p14:xfrm>
            </p:contentPart>
          </mc:Choice>
          <mc:Fallback xmlns="">
            <p:pic>
              <p:nvPicPr>
                <p:cNvPr id="34911" name="Ink 34910">
                  <a:extLst>
                    <a:ext uri="{FF2B5EF4-FFF2-40B4-BE49-F238E27FC236}">
                      <a16:creationId xmlns:a16="http://schemas.microsoft.com/office/drawing/2014/main" id="{BAF183ED-88C1-69D6-9BBE-C8AC24E0763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227686" y="1986137"/>
                  <a:ext cx="958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4912" name="Ink 34911">
                  <a:extLst>
                    <a:ext uri="{FF2B5EF4-FFF2-40B4-BE49-F238E27FC236}">
                      <a16:creationId xmlns:a16="http://schemas.microsoft.com/office/drawing/2014/main" id="{ECD079EC-5FD8-B1ED-FBFC-7972F8DD6FF0}"/>
                    </a:ext>
                  </a:extLst>
                </p14:cNvPr>
                <p14:cNvContentPartPr/>
                <p14:nvPr/>
              </p14:nvContentPartPr>
              <p14:xfrm>
                <a:off x="8283206" y="2043017"/>
                <a:ext cx="915840" cy="134280"/>
              </p14:xfrm>
            </p:contentPart>
          </mc:Choice>
          <mc:Fallback xmlns="">
            <p:pic>
              <p:nvPicPr>
                <p:cNvPr id="34912" name="Ink 34911">
                  <a:extLst>
                    <a:ext uri="{FF2B5EF4-FFF2-40B4-BE49-F238E27FC236}">
                      <a16:creationId xmlns:a16="http://schemas.microsoft.com/office/drawing/2014/main" id="{ECD079EC-5FD8-B1ED-FBFC-7972F8DD6FF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265566" y="2025017"/>
                  <a:ext cx="9514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4929" name="Ink 34928">
                  <a:extLst>
                    <a:ext uri="{FF2B5EF4-FFF2-40B4-BE49-F238E27FC236}">
                      <a16:creationId xmlns:a16="http://schemas.microsoft.com/office/drawing/2014/main" id="{9401E561-BFCF-2BE0-47F5-A8E8D50513D7}"/>
                    </a:ext>
                  </a:extLst>
                </p14:cNvPr>
                <p14:cNvContentPartPr/>
                <p14:nvPr/>
              </p14:nvContentPartPr>
              <p14:xfrm>
                <a:off x="9301286" y="2078297"/>
                <a:ext cx="910440" cy="100080"/>
              </p14:xfrm>
            </p:contentPart>
          </mc:Choice>
          <mc:Fallback xmlns="">
            <p:pic>
              <p:nvPicPr>
                <p:cNvPr id="34929" name="Ink 34928">
                  <a:extLst>
                    <a:ext uri="{FF2B5EF4-FFF2-40B4-BE49-F238E27FC236}">
                      <a16:creationId xmlns:a16="http://schemas.microsoft.com/office/drawing/2014/main" id="{9401E561-BFCF-2BE0-47F5-A8E8D50513D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283286" y="2060657"/>
                  <a:ext cx="94608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39" name="Group 34938">
            <a:extLst>
              <a:ext uri="{FF2B5EF4-FFF2-40B4-BE49-F238E27FC236}">
                <a16:creationId xmlns:a16="http://schemas.microsoft.com/office/drawing/2014/main" id="{DF3F57AC-2D77-C6F5-EE66-BF15CC6396A6}"/>
              </a:ext>
            </a:extLst>
          </p:cNvPr>
          <p:cNvGrpSpPr/>
          <p:nvPr/>
        </p:nvGrpSpPr>
        <p:grpSpPr>
          <a:xfrm>
            <a:off x="7453766" y="2251817"/>
            <a:ext cx="348480" cy="379080"/>
            <a:chOff x="7453766" y="2251817"/>
            <a:chExt cx="348480" cy="37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4931" name="Ink 34930">
                  <a:extLst>
                    <a:ext uri="{FF2B5EF4-FFF2-40B4-BE49-F238E27FC236}">
                      <a16:creationId xmlns:a16="http://schemas.microsoft.com/office/drawing/2014/main" id="{600CFD6B-D5DD-0365-9ADA-A1308514CA23}"/>
                    </a:ext>
                  </a:extLst>
                </p14:cNvPr>
                <p14:cNvContentPartPr/>
                <p14:nvPr/>
              </p14:nvContentPartPr>
              <p14:xfrm>
                <a:off x="7453766" y="2251817"/>
                <a:ext cx="206280" cy="250200"/>
              </p14:xfrm>
            </p:contentPart>
          </mc:Choice>
          <mc:Fallback xmlns="">
            <p:pic>
              <p:nvPicPr>
                <p:cNvPr id="34931" name="Ink 34930">
                  <a:extLst>
                    <a:ext uri="{FF2B5EF4-FFF2-40B4-BE49-F238E27FC236}">
                      <a16:creationId xmlns:a16="http://schemas.microsoft.com/office/drawing/2014/main" id="{600CFD6B-D5DD-0365-9ADA-A1308514CA2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436126" y="2234177"/>
                  <a:ext cx="24192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932" name="Ink 34931">
                  <a:extLst>
                    <a:ext uri="{FF2B5EF4-FFF2-40B4-BE49-F238E27FC236}">
                      <a16:creationId xmlns:a16="http://schemas.microsoft.com/office/drawing/2014/main" id="{4C2320AD-AE87-D3BF-F2E3-FED821352ACC}"/>
                    </a:ext>
                  </a:extLst>
                </p14:cNvPr>
                <p14:cNvContentPartPr/>
                <p14:nvPr/>
              </p14:nvContentPartPr>
              <p14:xfrm>
                <a:off x="7801886" y="2465657"/>
                <a:ext cx="360" cy="165240"/>
              </p14:xfrm>
            </p:contentPart>
          </mc:Choice>
          <mc:Fallback xmlns="">
            <p:pic>
              <p:nvPicPr>
                <p:cNvPr id="34932" name="Ink 34931">
                  <a:extLst>
                    <a:ext uri="{FF2B5EF4-FFF2-40B4-BE49-F238E27FC236}">
                      <a16:creationId xmlns:a16="http://schemas.microsoft.com/office/drawing/2014/main" id="{4C2320AD-AE87-D3BF-F2E3-FED821352AC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783886" y="2448017"/>
                  <a:ext cx="3600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38" name="Group 34937">
            <a:extLst>
              <a:ext uri="{FF2B5EF4-FFF2-40B4-BE49-F238E27FC236}">
                <a16:creationId xmlns:a16="http://schemas.microsoft.com/office/drawing/2014/main" id="{06C359B8-ACA3-56FE-B72C-3A655BF6330B}"/>
              </a:ext>
            </a:extLst>
          </p:cNvPr>
          <p:cNvGrpSpPr/>
          <p:nvPr/>
        </p:nvGrpSpPr>
        <p:grpSpPr>
          <a:xfrm>
            <a:off x="8450966" y="2278097"/>
            <a:ext cx="486360" cy="355680"/>
            <a:chOff x="8450966" y="2278097"/>
            <a:chExt cx="486360" cy="35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933" name="Ink 34932">
                  <a:extLst>
                    <a:ext uri="{FF2B5EF4-FFF2-40B4-BE49-F238E27FC236}">
                      <a16:creationId xmlns:a16="http://schemas.microsoft.com/office/drawing/2014/main" id="{EACC8EA0-51E9-9AFF-D445-30C6CB1FC531}"/>
                    </a:ext>
                  </a:extLst>
                </p14:cNvPr>
                <p14:cNvContentPartPr/>
                <p14:nvPr/>
              </p14:nvContentPartPr>
              <p14:xfrm>
                <a:off x="8450966" y="2278097"/>
                <a:ext cx="175680" cy="355680"/>
              </p14:xfrm>
            </p:contentPart>
          </mc:Choice>
          <mc:Fallback xmlns="">
            <p:pic>
              <p:nvPicPr>
                <p:cNvPr id="34933" name="Ink 34932">
                  <a:extLst>
                    <a:ext uri="{FF2B5EF4-FFF2-40B4-BE49-F238E27FC236}">
                      <a16:creationId xmlns:a16="http://schemas.microsoft.com/office/drawing/2014/main" id="{EACC8EA0-51E9-9AFF-D445-30C6CB1FC531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432966" y="2260457"/>
                  <a:ext cx="211320" cy="39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4934" name="Ink 34933">
                  <a:extLst>
                    <a:ext uri="{FF2B5EF4-FFF2-40B4-BE49-F238E27FC236}">
                      <a16:creationId xmlns:a16="http://schemas.microsoft.com/office/drawing/2014/main" id="{8A7A48B1-A9CA-E7BD-CDEC-29ED77D95A86}"/>
                    </a:ext>
                  </a:extLst>
                </p14:cNvPr>
                <p14:cNvContentPartPr/>
                <p14:nvPr/>
              </p14:nvContentPartPr>
              <p14:xfrm>
                <a:off x="8706926" y="2532977"/>
                <a:ext cx="230400" cy="69120"/>
              </p14:xfrm>
            </p:contentPart>
          </mc:Choice>
          <mc:Fallback xmlns="">
            <p:pic>
              <p:nvPicPr>
                <p:cNvPr id="34934" name="Ink 34933">
                  <a:extLst>
                    <a:ext uri="{FF2B5EF4-FFF2-40B4-BE49-F238E27FC236}">
                      <a16:creationId xmlns:a16="http://schemas.microsoft.com/office/drawing/2014/main" id="{8A7A48B1-A9CA-E7BD-CDEC-29ED77D95A86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688926" y="2514977"/>
                  <a:ext cx="266040" cy="104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37" name="Group 34936">
            <a:extLst>
              <a:ext uri="{FF2B5EF4-FFF2-40B4-BE49-F238E27FC236}">
                <a16:creationId xmlns:a16="http://schemas.microsoft.com/office/drawing/2014/main" id="{D63901E6-7A5A-7DC3-FECA-33FDE7AB6369}"/>
              </a:ext>
            </a:extLst>
          </p:cNvPr>
          <p:cNvGrpSpPr/>
          <p:nvPr/>
        </p:nvGrpSpPr>
        <p:grpSpPr>
          <a:xfrm>
            <a:off x="9596126" y="2346857"/>
            <a:ext cx="371880" cy="420480"/>
            <a:chOff x="9596126" y="2346857"/>
            <a:chExt cx="371880" cy="42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4935" name="Ink 34934">
                  <a:extLst>
                    <a:ext uri="{FF2B5EF4-FFF2-40B4-BE49-F238E27FC236}">
                      <a16:creationId xmlns:a16="http://schemas.microsoft.com/office/drawing/2014/main" id="{FFD906D1-EE96-03E0-15D4-EE1AFFF79E32}"/>
                    </a:ext>
                  </a:extLst>
                </p14:cNvPr>
                <p14:cNvContentPartPr/>
                <p14:nvPr/>
              </p14:nvContentPartPr>
              <p14:xfrm>
                <a:off x="9596126" y="2346857"/>
                <a:ext cx="189360" cy="345600"/>
              </p14:xfrm>
            </p:contentPart>
          </mc:Choice>
          <mc:Fallback xmlns="">
            <p:pic>
              <p:nvPicPr>
                <p:cNvPr id="34935" name="Ink 34934">
                  <a:extLst>
                    <a:ext uri="{FF2B5EF4-FFF2-40B4-BE49-F238E27FC236}">
                      <a16:creationId xmlns:a16="http://schemas.microsoft.com/office/drawing/2014/main" id="{FFD906D1-EE96-03E0-15D4-EE1AFFF79E3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578486" y="2329217"/>
                  <a:ext cx="225000" cy="38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4936" name="Ink 34935">
                  <a:extLst>
                    <a:ext uri="{FF2B5EF4-FFF2-40B4-BE49-F238E27FC236}">
                      <a16:creationId xmlns:a16="http://schemas.microsoft.com/office/drawing/2014/main" id="{B06783B7-CB99-494C-73DA-F5DCAC144FB6}"/>
                    </a:ext>
                  </a:extLst>
                </p14:cNvPr>
                <p14:cNvContentPartPr/>
                <p14:nvPr/>
              </p14:nvContentPartPr>
              <p14:xfrm>
                <a:off x="9858566" y="2611097"/>
                <a:ext cx="109440" cy="156240"/>
              </p14:xfrm>
            </p:contentPart>
          </mc:Choice>
          <mc:Fallback xmlns="">
            <p:pic>
              <p:nvPicPr>
                <p:cNvPr id="34936" name="Ink 34935">
                  <a:extLst>
                    <a:ext uri="{FF2B5EF4-FFF2-40B4-BE49-F238E27FC236}">
                      <a16:creationId xmlns:a16="http://schemas.microsoft.com/office/drawing/2014/main" id="{B06783B7-CB99-494C-73DA-F5DCAC144FB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840926" y="2593457"/>
                  <a:ext cx="145080" cy="19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51" name="Group 34950">
            <a:extLst>
              <a:ext uri="{FF2B5EF4-FFF2-40B4-BE49-F238E27FC236}">
                <a16:creationId xmlns:a16="http://schemas.microsoft.com/office/drawing/2014/main" id="{29ABF12E-500B-E275-E4CA-36F0EDD77E13}"/>
              </a:ext>
            </a:extLst>
          </p:cNvPr>
          <p:cNvGrpSpPr/>
          <p:nvPr/>
        </p:nvGrpSpPr>
        <p:grpSpPr>
          <a:xfrm>
            <a:off x="7381406" y="1840337"/>
            <a:ext cx="409680" cy="225000"/>
            <a:chOff x="7381406" y="1840337"/>
            <a:chExt cx="409680" cy="22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940" name="Ink 34939">
                  <a:extLst>
                    <a:ext uri="{FF2B5EF4-FFF2-40B4-BE49-F238E27FC236}">
                      <a16:creationId xmlns:a16="http://schemas.microsoft.com/office/drawing/2014/main" id="{387C9627-6262-3932-AD98-B42DDE4B1C36}"/>
                    </a:ext>
                  </a:extLst>
                </p14:cNvPr>
                <p14:cNvContentPartPr/>
                <p14:nvPr/>
              </p14:nvContentPartPr>
              <p14:xfrm>
                <a:off x="7381406" y="1840337"/>
                <a:ext cx="227880" cy="136080"/>
              </p14:xfrm>
            </p:contentPart>
          </mc:Choice>
          <mc:Fallback xmlns="">
            <p:pic>
              <p:nvPicPr>
                <p:cNvPr id="34940" name="Ink 34939">
                  <a:extLst>
                    <a:ext uri="{FF2B5EF4-FFF2-40B4-BE49-F238E27FC236}">
                      <a16:creationId xmlns:a16="http://schemas.microsoft.com/office/drawing/2014/main" id="{387C9627-6262-3932-AD98-B42DDE4B1C3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363406" y="1822697"/>
                  <a:ext cx="26352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4941" name="Ink 34940">
                  <a:extLst>
                    <a:ext uri="{FF2B5EF4-FFF2-40B4-BE49-F238E27FC236}">
                      <a16:creationId xmlns:a16="http://schemas.microsoft.com/office/drawing/2014/main" id="{87AB917F-A267-39AE-52B5-3A9EDF7F5D61}"/>
                    </a:ext>
                  </a:extLst>
                </p14:cNvPr>
                <p14:cNvContentPartPr/>
                <p14:nvPr/>
              </p14:nvContentPartPr>
              <p14:xfrm>
                <a:off x="7550246" y="1882817"/>
                <a:ext cx="2880" cy="182520"/>
              </p14:xfrm>
            </p:contentPart>
          </mc:Choice>
          <mc:Fallback xmlns="">
            <p:pic>
              <p:nvPicPr>
                <p:cNvPr id="34941" name="Ink 34940">
                  <a:extLst>
                    <a:ext uri="{FF2B5EF4-FFF2-40B4-BE49-F238E27FC236}">
                      <a16:creationId xmlns:a16="http://schemas.microsoft.com/office/drawing/2014/main" id="{87AB917F-A267-39AE-52B5-3A9EDF7F5D61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532246" y="1865177"/>
                  <a:ext cx="3852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942" name="Ink 34941">
                  <a:extLst>
                    <a:ext uri="{FF2B5EF4-FFF2-40B4-BE49-F238E27FC236}">
                      <a16:creationId xmlns:a16="http://schemas.microsoft.com/office/drawing/2014/main" id="{33094786-9B12-B1CC-134B-DA2E1AC97AA1}"/>
                    </a:ext>
                  </a:extLst>
                </p14:cNvPr>
                <p14:cNvContentPartPr/>
                <p14:nvPr/>
              </p14:nvContentPartPr>
              <p14:xfrm>
                <a:off x="7670846" y="1908377"/>
                <a:ext cx="120240" cy="135000"/>
              </p14:xfrm>
            </p:contentPart>
          </mc:Choice>
          <mc:Fallback xmlns="">
            <p:pic>
              <p:nvPicPr>
                <p:cNvPr id="34942" name="Ink 34941">
                  <a:extLst>
                    <a:ext uri="{FF2B5EF4-FFF2-40B4-BE49-F238E27FC236}">
                      <a16:creationId xmlns:a16="http://schemas.microsoft.com/office/drawing/2014/main" id="{33094786-9B12-B1CC-134B-DA2E1AC97AA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653206" y="1890377"/>
                  <a:ext cx="15588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50" name="Group 34949">
            <a:extLst>
              <a:ext uri="{FF2B5EF4-FFF2-40B4-BE49-F238E27FC236}">
                <a16:creationId xmlns:a16="http://schemas.microsoft.com/office/drawing/2014/main" id="{4CE50924-9943-9548-ECB8-F10A6099BB53}"/>
              </a:ext>
            </a:extLst>
          </p:cNvPr>
          <p:cNvGrpSpPr/>
          <p:nvPr/>
        </p:nvGrpSpPr>
        <p:grpSpPr>
          <a:xfrm>
            <a:off x="8651126" y="1833857"/>
            <a:ext cx="386280" cy="157320"/>
            <a:chOff x="8651126" y="1833857"/>
            <a:chExt cx="386280" cy="15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4943" name="Ink 34942">
                  <a:extLst>
                    <a:ext uri="{FF2B5EF4-FFF2-40B4-BE49-F238E27FC236}">
                      <a16:creationId xmlns:a16="http://schemas.microsoft.com/office/drawing/2014/main" id="{D927FA26-30E7-61EE-B5CB-B317006F3121}"/>
                    </a:ext>
                  </a:extLst>
                </p14:cNvPr>
                <p14:cNvContentPartPr/>
                <p14:nvPr/>
              </p14:nvContentPartPr>
              <p14:xfrm>
                <a:off x="8651126" y="1855817"/>
                <a:ext cx="204840" cy="75240"/>
              </p14:xfrm>
            </p:contentPart>
          </mc:Choice>
          <mc:Fallback xmlns="">
            <p:pic>
              <p:nvPicPr>
                <p:cNvPr id="34943" name="Ink 34942">
                  <a:extLst>
                    <a:ext uri="{FF2B5EF4-FFF2-40B4-BE49-F238E27FC236}">
                      <a16:creationId xmlns:a16="http://schemas.microsoft.com/office/drawing/2014/main" id="{D927FA26-30E7-61EE-B5CB-B317006F312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633126" y="1837817"/>
                  <a:ext cx="2404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4944" name="Ink 34943">
                  <a:extLst>
                    <a:ext uri="{FF2B5EF4-FFF2-40B4-BE49-F238E27FC236}">
                      <a16:creationId xmlns:a16="http://schemas.microsoft.com/office/drawing/2014/main" id="{A0888716-3AE5-92E3-9C85-F101898D340B}"/>
                    </a:ext>
                  </a:extLst>
                </p14:cNvPr>
                <p14:cNvContentPartPr/>
                <p14:nvPr/>
              </p14:nvContentPartPr>
              <p14:xfrm>
                <a:off x="8777126" y="1833857"/>
                <a:ext cx="360" cy="157320"/>
              </p14:xfrm>
            </p:contentPart>
          </mc:Choice>
          <mc:Fallback xmlns="">
            <p:pic>
              <p:nvPicPr>
                <p:cNvPr id="34944" name="Ink 34943">
                  <a:extLst>
                    <a:ext uri="{FF2B5EF4-FFF2-40B4-BE49-F238E27FC236}">
                      <a16:creationId xmlns:a16="http://schemas.microsoft.com/office/drawing/2014/main" id="{A0888716-3AE5-92E3-9C85-F101898D340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759126" y="1816217"/>
                  <a:ext cx="360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4945" name="Ink 34944">
                  <a:extLst>
                    <a:ext uri="{FF2B5EF4-FFF2-40B4-BE49-F238E27FC236}">
                      <a16:creationId xmlns:a16="http://schemas.microsoft.com/office/drawing/2014/main" id="{411C9106-649A-49E7-2904-5AECC0529BF8}"/>
                    </a:ext>
                  </a:extLst>
                </p14:cNvPr>
                <p14:cNvContentPartPr/>
                <p14:nvPr/>
              </p14:nvContentPartPr>
              <p14:xfrm>
                <a:off x="8935526" y="1900097"/>
                <a:ext cx="101880" cy="88200"/>
              </p14:xfrm>
            </p:contentPart>
          </mc:Choice>
          <mc:Fallback xmlns="">
            <p:pic>
              <p:nvPicPr>
                <p:cNvPr id="34945" name="Ink 34944">
                  <a:extLst>
                    <a:ext uri="{FF2B5EF4-FFF2-40B4-BE49-F238E27FC236}">
                      <a16:creationId xmlns:a16="http://schemas.microsoft.com/office/drawing/2014/main" id="{411C9106-649A-49E7-2904-5AECC0529BF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917526" y="1882097"/>
                  <a:ext cx="137520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53" name="Group 34952">
            <a:extLst>
              <a:ext uri="{FF2B5EF4-FFF2-40B4-BE49-F238E27FC236}">
                <a16:creationId xmlns:a16="http://schemas.microsoft.com/office/drawing/2014/main" id="{49B1E2D1-D026-5162-7708-87FF77F7ACD0}"/>
              </a:ext>
            </a:extLst>
          </p:cNvPr>
          <p:cNvGrpSpPr/>
          <p:nvPr/>
        </p:nvGrpSpPr>
        <p:grpSpPr>
          <a:xfrm>
            <a:off x="9543566" y="1857617"/>
            <a:ext cx="488880" cy="247680"/>
            <a:chOff x="9543566" y="1857617"/>
            <a:chExt cx="488880" cy="24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4946" name="Ink 34945">
                  <a:extLst>
                    <a:ext uri="{FF2B5EF4-FFF2-40B4-BE49-F238E27FC236}">
                      <a16:creationId xmlns:a16="http://schemas.microsoft.com/office/drawing/2014/main" id="{CF7914E3-C7C4-C575-66BB-8FB3FC373693}"/>
                    </a:ext>
                  </a:extLst>
                </p14:cNvPr>
                <p14:cNvContentPartPr/>
                <p14:nvPr/>
              </p14:nvContentPartPr>
              <p14:xfrm>
                <a:off x="9543566" y="1857617"/>
                <a:ext cx="212040" cy="150840"/>
              </p14:xfrm>
            </p:contentPart>
          </mc:Choice>
          <mc:Fallback xmlns="">
            <p:pic>
              <p:nvPicPr>
                <p:cNvPr id="34946" name="Ink 34945">
                  <a:extLst>
                    <a:ext uri="{FF2B5EF4-FFF2-40B4-BE49-F238E27FC236}">
                      <a16:creationId xmlns:a16="http://schemas.microsoft.com/office/drawing/2014/main" id="{CF7914E3-C7C4-C575-66BB-8FB3FC37369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525926" y="1839977"/>
                  <a:ext cx="2476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4947" name="Ink 34946">
                  <a:extLst>
                    <a:ext uri="{FF2B5EF4-FFF2-40B4-BE49-F238E27FC236}">
                      <a16:creationId xmlns:a16="http://schemas.microsoft.com/office/drawing/2014/main" id="{62B21649-09BA-3C49-7A3A-36C31730F456}"/>
                    </a:ext>
                  </a:extLst>
                </p14:cNvPr>
                <p14:cNvContentPartPr/>
                <p14:nvPr/>
              </p14:nvContentPartPr>
              <p14:xfrm>
                <a:off x="9673166" y="1859777"/>
                <a:ext cx="22680" cy="162360"/>
              </p14:xfrm>
            </p:contentPart>
          </mc:Choice>
          <mc:Fallback xmlns="">
            <p:pic>
              <p:nvPicPr>
                <p:cNvPr id="34947" name="Ink 34946">
                  <a:extLst>
                    <a:ext uri="{FF2B5EF4-FFF2-40B4-BE49-F238E27FC236}">
                      <a16:creationId xmlns:a16="http://schemas.microsoft.com/office/drawing/2014/main" id="{62B21649-09BA-3C49-7A3A-36C31730F45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655526" y="1841777"/>
                  <a:ext cx="5832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4948" name="Ink 34947">
                  <a:extLst>
                    <a:ext uri="{FF2B5EF4-FFF2-40B4-BE49-F238E27FC236}">
                      <a16:creationId xmlns:a16="http://schemas.microsoft.com/office/drawing/2014/main" id="{F24AA21D-DC6A-9386-5301-5EE17467F89C}"/>
                    </a:ext>
                  </a:extLst>
                </p14:cNvPr>
                <p14:cNvContentPartPr/>
                <p14:nvPr/>
              </p14:nvContentPartPr>
              <p14:xfrm>
                <a:off x="9880886" y="1868417"/>
                <a:ext cx="151560" cy="187560"/>
              </p14:xfrm>
            </p:contentPart>
          </mc:Choice>
          <mc:Fallback xmlns="">
            <p:pic>
              <p:nvPicPr>
                <p:cNvPr id="34948" name="Ink 34947">
                  <a:extLst>
                    <a:ext uri="{FF2B5EF4-FFF2-40B4-BE49-F238E27FC236}">
                      <a16:creationId xmlns:a16="http://schemas.microsoft.com/office/drawing/2014/main" id="{F24AA21D-DC6A-9386-5301-5EE17467F89C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863246" y="1850417"/>
                  <a:ext cx="1872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34952" name="Ink 34951">
                  <a:extLst>
                    <a:ext uri="{FF2B5EF4-FFF2-40B4-BE49-F238E27FC236}">
                      <a16:creationId xmlns:a16="http://schemas.microsoft.com/office/drawing/2014/main" id="{CCD6E446-29AF-0118-2989-13DCF45E4FDE}"/>
                    </a:ext>
                  </a:extLst>
                </p14:cNvPr>
                <p14:cNvContentPartPr/>
                <p14:nvPr/>
              </p14:nvContentPartPr>
              <p14:xfrm>
                <a:off x="9689366" y="2049137"/>
                <a:ext cx="360" cy="56160"/>
              </p14:xfrm>
            </p:contentPart>
          </mc:Choice>
          <mc:Fallback xmlns="">
            <p:pic>
              <p:nvPicPr>
                <p:cNvPr id="34952" name="Ink 34951">
                  <a:extLst>
                    <a:ext uri="{FF2B5EF4-FFF2-40B4-BE49-F238E27FC236}">
                      <a16:creationId xmlns:a16="http://schemas.microsoft.com/office/drawing/2014/main" id="{CCD6E446-29AF-0118-2989-13DCF45E4FDE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671726" y="2031137"/>
                  <a:ext cx="36000" cy="9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91" name="Group 34990">
            <a:extLst>
              <a:ext uri="{FF2B5EF4-FFF2-40B4-BE49-F238E27FC236}">
                <a16:creationId xmlns:a16="http://schemas.microsoft.com/office/drawing/2014/main" id="{3C2AEA56-44AD-945E-16F9-9C040D2B4F2C}"/>
              </a:ext>
            </a:extLst>
          </p:cNvPr>
          <p:cNvGrpSpPr/>
          <p:nvPr/>
        </p:nvGrpSpPr>
        <p:grpSpPr>
          <a:xfrm>
            <a:off x="3329966" y="3032657"/>
            <a:ext cx="257400" cy="373320"/>
            <a:chOff x="3329966" y="3032657"/>
            <a:chExt cx="257400" cy="37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34985" name="Ink 34984">
                  <a:extLst>
                    <a:ext uri="{FF2B5EF4-FFF2-40B4-BE49-F238E27FC236}">
                      <a16:creationId xmlns:a16="http://schemas.microsoft.com/office/drawing/2014/main" id="{AE16AF25-F9C4-954D-D71F-133E019E07ED}"/>
                    </a:ext>
                  </a:extLst>
                </p14:cNvPr>
                <p14:cNvContentPartPr/>
                <p14:nvPr/>
              </p14:nvContentPartPr>
              <p14:xfrm>
                <a:off x="3329966" y="3032657"/>
                <a:ext cx="250920" cy="373320"/>
              </p14:xfrm>
            </p:contentPart>
          </mc:Choice>
          <mc:Fallback xmlns="">
            <p:pic>
              <p:nvPicPr>
                <p:cNvPr id="34985" name="Ink 34984">
                  <a:extLst>
                    <a:ext uri="{FF2B5EF4-FFF2-40B4-BE49-F238E27FC236}">
                      <a16:creationId xmlns:a16="http://schemas.microsoft.com/office/drawing/2014/main" id="{AE16AF25-F9C4-954D-D71F-133E019E07ED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311966" y="3014657"/>
                  <a:ext cx="28656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34986" name="Ink 34985">
                  <a:extLst>
                    <a:ext uri="{FF2B5EF4-FFF2-40B4-BE49-F238E27FC236}">
                      <a16:creationId xmlns:a16="http://schemas.microsoft.com/office/drawing/2014/main" id="{F23FF5E2-337E-0FA2-905D-91EB3751A845}"/>
                    </a:ext>
                  </a:extLst>
                </p14:cNvPr>
                <p14:cNvContentPartPr/>
                <p14:nvPr/>
              </p14:nvContentPartPr>
              <p14:xfrm>
                <a:off x="3472886" y="3147137"/>
                <a:ext cx="114480" cy="6120"/>
              </p14:xfrm>
            </p:contentPart>
          </mc:Choice>
          <mc:Fallback xmlns="">
            <p:pic>
              <p:nvPicPr>
                <p:cNvPr id="34986" name="Ink 34985">
                  <a:extLst>
                    <a:ext uri="{FF2B5EF4-FFF2-40B4-BE49-F238E27FC236}">
                      <a16:creationId xmlns:a16="http://schemas.microsoft.com/office/drawing/2014/main" id="{F23FF5E2-337E-0FA2-905D-91EB3751A84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454886" y="3129497"/>
                  <a:ext cx="150120" cy="4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90" name="Group 34989">
            <a:extLst>
              <a:ext uri="{FF2B5EF4-FFF2-40B4-BE49-F238E27FC236}">
                <a16:creationId xmlns:a16="http://schemas.microsoft.com/office/drawing/2014/main" id="{03517B71-4EED-8AC8-4700-AD82490A68C8}"/>
              </a:ext>
            </a:extLst>
          </p:cNvPr>
          <p:cNvGrpSpPr/>
          <p:nvPr/>
        </p:nvGrpSpPr>
        <p:grpSpPr>
          <a:xfrm>
            <a:off x="3775286" y="3200417"/>
            <a:ext cx="360" cy="30240"/>
            <a:chOff x="3775286" y="3200417"/>
            <a:chExt cx="360" cy="3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34987" name="Ink 34986">
                  <a:extLst>
                    <a:ext uri="{FF2B5EF4-FFF2-40B4-BE49-F238E27FC236}">
                      <a16:creationId xmlns:a16="http://schemas.microsoft.com/office/drawing/2014/main" id="{20DA47F0-705F-E977-0710-A2AD5C7FFBD4}"/>
                    </a:ext>
                  </a:extLst>
                </p14:cNvPr>
                <p14:cNvContentPartPr/>
                <p14:nvPr/>
              </p14:nvContentPartPr>
              <p14:xfrm>
                <a:off x="3775286" y="3200417"/>
                <a:ext cx="360" cy="360"/>
              </p14:xfrm>
            </p:contentPart>
          </mc:Choice>
          <mc:Fallback xmlns="">
            <p:pic>
              <p:nvPicPr>
                <p:cNvPr id="34987" name="Ink 34986">
                  <a:extLst>
                    <a:ext uri="{FF2B5EF4-FFF2-40B4-BE49-F238E27FC236}">
                      <a16:creationId xmlns:a16="http://schemas.microsoft.com/office/drawing/2014/main" id="{20DA47F0-705F-E977-0710-A2AD5C7FFBD4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757646" y="31827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34988" name="Ink 34987">
                  <a:extLst>
                    <a:ext uri="{FF2B5EF4-FFF2-40B4-BE49-F238E27FC236}">
                      <a16:creationId xmlns:a16="http://schemas.microsoft.com/office/drawing/2014/main" id="{1C33E251-7E4D-EEA6-E5CD-FA5C3DF1E97C}"/>
                    </a:ext>
                  </a:extLst>
                </p14:cNvPr>
                <p14:cNvContentPartPr/>
                <p14:nvPr/>
              </p14:nvContentPartPr>
              <p14:xfrm>
                <a:off x="3775286" y="3230297"/>
                <a:ext cx="360" cy="360"/>
              </p14:xfrm>
            </p:contentPart>
          </mc:Choice>
          <mc:Fallback xmlns="">
            <p:pic>
              <p:nvPicPr>
                <p:cNvPr id="34988" name="Ink 34987">
                  <a:extLst>
                    <a:ext uri="{FF2B5EF4-FFF2-40B4-BE49-F238E27FC236}">
                      <a16:creationId xmlns:a16="http://schemas.microsoft.com/office/drawing/2014/main" id="{1C33E251-7E4D-EEA6-E5CD-FA5C3DF1E97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757646" y="321265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993" name="Group 34992">
            <a:extLst>
              <a:ext uri="{FF2B5EF4-FFF2-40B4-BE49-F238E27FC236}">
                <a16:creationId xmlns:a16="http://schemas.microsoft.com/office/drawing/2014/main" id="{3AD62F57-4BA9-1AA3-AF91-13BC2CCD33FF}"/>
              </a:ext>
            </a:extLst>
          </p:cNvPr>
          <p:cNvGrpSpPr/>
          <p:nvPr/>
        </p:nvGrpSpPr>
        <p:grpSpPr>
          <a:xfrm>
            <a:off x="3979046" y="3139577"/>
            <a:ext cx="454680" cy="209880"/>
            <a:chOff x="3979046" y="3139577"/>
            <a:chExt cx="454680" cy="20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4989" name="Ink 34988">
                  <a:extLst>
                    <a:ext uri="{FF2B5EF4-FFF2-40B4-BE49-F238E27FC236}">
                      <a16:creationId xmlns:a16="http://schemas.microsoft.com/office/drawing/2014/main" id="{6D1C3307-64D3-D57E-841E-D9B640CA6A1F}"/>
                    </a:ext>
                  </a:extLst>
                </p14:cNvPr>
                <p14:cNvContentPartPr/>
                <p14:nvPr/>
              </p14:nvContentPartPr>
              <p14:xfrm>
                <a:off x="3979046" y="3159737"/>
                <a:ext cx="21240" cy="189720"/>
              </p14:xfrm>
            </p:contentPart>
          </mc:Choice>
          <mc:Fallback xmlns="">
            <p:pic>
              <p:nvPicPr>
                <p:cNvPr id="34989" name="Ink 34988">
                  <a:extLst>
                    <a:ext uri="{FF2B5EF4-FFF2-40B4-BE49-F238E27FC236}">
                      <a16:creationId xmlns:a16="http://schemas.microsoft.com/office/drawing/2014/main" id="{6D1C3307-64D3-D57E-841E-D9B640CA6A1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961406" y="3142097"/>
                  <a:ext cx="568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4992" name="Ink 34991">
                  <a:extLst>
                    <a:ext uri="{FF2B5EF4-FFF2-40B4-BE49-F238E27FC236}">
                      <a16:creationId xmlns:a16="http://schemas.microsoft.com/office/drawing/2014/main" id="{ED522540-71D5-084B-9085-EEFA7916B03F}"/>
                    </a:ext>
                  </a:extLst>
                </p14:cNvPr>
                <p14:cNvContentPartPr/>
                <p14:nvPr/>
              </p14:nvContentPartPr>
              <p14:xfrm>
                <a:off x="4108286" y="3139577"/>
                <a:ext cx="325440" cy="202320"/>
              </p14:xfrm>
            </p:contentPart>
          </mc:Choice>
          <mc:Fallback xmlns="">
            <p:pic>
              <p:nvPicPr>
                <p:cNvPr id="34992" name="Ink 34991">
                  <a:extLst>
                    <a:ext uri="{FF2B5EF4-FFF2-40B4-BE49-F238E27FC236}">
                      <a16:creationId xmlns:a16="http://schemas.microsoft.com/office/drawing/2014/main" id="{ED522540-71D5-084B-9085-EEFA7916B03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4090646" y="3121937"/>
                  <a:ext cx="361080" cy="237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34994" name="Ink 34993">
                <a:extLst>
                  <a:ext uri="{FF2B5EF4-FFF2-40B4-BE49-F238E27FC236}">
                    <a16:creationId xmlns:a16="http://schemas.microsoft.com/office/drawing/2014/main" id="{ED30220B-9C5D-8259-12CE-A577C4D01D5D}"/>
                  </a:ext>
                </a:extLst>
              </p14:cNvPr>
              <p14:cNvContentPartPr/>
              <p14:nvPr/>
            </p14:nvContentPartPr>
            <p14:xfrm>
              <a:off x="3800486" y="3323177"/>
              <a:ext cx="360" cy="360"/>
            </p14:xfrm>
          </p:contentPart>
        </mc:Choice>
        <mc:Fallback xmlns="">
          <p:pic>
            <p:nvPicPr>
              <p:cNvPr id="34994" name="Ink 34993">
                <a:extLst>
                  <a:ext uri="{FF2B5EF4-FFF2-40B4-BE49-F238E27FC236}">
                    <a16:creationId xmlns:a16="http://schemas.microsoft.com/office/drawing/2014/main" id="{ED30220B-9C5D-8259-12CE-A577C4D01D5D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3782486" y="3305177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5012" name="Group 35011">
            <a:extLst>
              <a:ext uri="{FF2B5EF4-FFF2-40B4-BE49-F238E27FC236}">
                <a16:creationId xmlns:a16="http://schemas.microsoft.com/office/drawing/2014/main" id="{8C6FD02D-6B38-B05D-1F76-5258213302AD}"/>
              </a:ext>
            </a:extLst>
          </p:cNvPr>
          <p:cNvGrpSpPr/>
          <p:nvPr/>
        </p:nvGrpSpPr>
        <p:grpSpPr>
          <a:xfrm>
            <a:off x="5073446" y="2921777"/>
            <a:ext cx="3853440" cy="335160"/>
            <a:chOff x="5073446" y="2921777"/>
            <a:chExt cx="3853440" cy="33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34995" name="Ink 34994">
                  <a:extLst>
                    <a:ext uri="{FF2B5EF4-FFF2-40B4-BE49-F238E27FC236}">
                      <a16:creationId xmlns:a16="http://schemas.microsoft.com/office/drawing/2014/main" id="{EC37D403-5C33-E46E-B8EA-84FC948AA818}"/>
                    </a:ext>
                  </a:extLst>
                </p14:cNvPr>
                <p14:cNvContentPartPr/>
                <p14:nvPr/>
              </p14:nvContentPartPr>
              <p14:xfrm>
                <a:off x="5073446" y="3107897"/>
                <a:ext cx="535320" cy="149040"/>
              </p14:xfrm>
            </p:contentPart>
          </mc:Choice>
          <mc:Fallback xmlns="">
            <p:pic>
              <p:nvPicPr>
                <p:cNvPr id="34995" name="Ink 34994">
                  <a:extLst>
                    <a:ext uri="{FF2B5EF4-FFF2-40B4-BE49-F238E27FC236}">
                      <a16:creationId xmlns:a16="http://schemas.microsoft.com/office/drawing/2014/main" id="{EC37D403-5C33-E46E-B8EA-84FC948AA81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5055806" y="3090257"/>
                  <a:ext cx="57096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34996" name="Ink 34995">
                  <a:extLst>
                    <a:ext uri="{FF2B5EF4-FFF2-40B4-BE49-F238E27FC236}">
                      <a16:creationId xmlns:a16="http://schemas.microsoft.com/office/drawing/2014/main" id="{9747E9FA-4C49-A90D-5893-E77CC46FC02E}"/>
                    </a:ext>
                  </a:extLst>
                </p14:cNvPr>
                <p14:cNvContentPartPr/>
                <p14:nvPr/>
              </p14:nvContentPartPr>
              <p14:xfrm>
                <a:off x="5761046" y="3076217"/>
                <a:ext cx="515160" cy="112320"/>
              </p14:xfrm>
            </p:contentPart>
          </mc:Choice>
          <mc:Fallback xmlns="">
            <p:pic>
              <p:nvPicPr>
                <p:cNvPr id="34996" name="Ink 34995">
                  <a:extLst>
                    <a:ext uri="{FF2B5EF4-FFF2-40B4-BE49-F238E27FC236}">
                      <a16:creationId xmlns:a16="http://schemas.microsoft.com/office/drawing/2014/main" id="{9747E9FA-4C49-A90D-5893-E77CC46FC02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5743406" y="3058577"/>
                  <a:ext cx="5508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34997" name="Ink 34996">
                  <a:extLst>
                    <a:ext uri="{FF2B5EF4-FFF2-40B4-BE49-F238E27FC236}">
                      <a16:creationId xmlns:a16="http://schemas.microsoft.com/office/drawing/2014/main" id="{A98AAEAA-94EF-C404-80E1-657704E482F0}"/>
                    </a:ext>
                  </a:extLst>
                </p14:cNvPr>
                <p14:cNvContentPartPr/>
                <p14:nvPr/>
              </p14:nvContentPartPr>
              <p14:xfrm>
                <a:off x="6419846" y="3076577"/>
                <a:ext cx="748800" cy="112320"/>
              </p14:xfrm>
            </p:contentPart>
          </mc:Choice>
          <mc:Fallback xmlns="">
            <p:pic>
              <p:nvPicPr>
                <p:cNvPr id="34997" name="Ink 34996">
                  <a:extLst>
                    <a:ext uri="{FF2B5EF4-FFF2-40B4-BE49-F238E27FC236}">
                      <a16:creationId xmlns:a16="http://schemas.microsoft.com/office/drawing/2014/main" id="{A98AAEAA-94EF-C404-80E1-657704E482F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401846" y="3058937"/>
                  <a:ext cx="78444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34998" name="Ink 34997">
                  <a:extLst>
                    <a:ext uri="{FF2B5EF4-FFF2-40B4-BE49-F238E27FC236}">
                      <a16:creationId xmlns:a16="http://schemas.microsoft.com/office/drawing/2014/main" id="{4268BA0F-3D42-C7C4-4C13-36F4CD99917B}"/>
                    </a:ext>
                  </a:extLst>
                </p14:cNvPr>
                <p14:cNvContentPartPr/>
                <p14:nvPr/>
              </p14:nvContentPartPr>
              <p14:xfrm>
                <a:off x="7325246" y="3039137"/>
                <a:ext cx="712080" cy="155520"/>
              </p14:xfrm>
            </p:contentPart>
          </mc:Choice>
          <mc:Fallback xmlns="">
            <p:pic>
              <p:nvPicPr>
                <p:cNvPr id="34998" name="Ink 34997">
                  <a:extLst>
                    <a:ext uri="{FF2B5EF4-FFF2-40B4-BE49-F238E27FC236}">
                      <a16:creationId xmlns:a16="http://schemas.microsoft.com/office/drawing/2014/main" id="{4268BA0F-3D42-C7C4-4C13-36F4CD99917B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307246" y="3021137"/>
                  <a:ext cx="74772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35000" name="Ink 34999">
                  <a:extLst>
                    <a:ext uri="{FF2B5EF4-FFF2-40B4-BE49-F238E27FC236}">
                      <a16:creationId xmlns:a16="http://schemas.microsoft.com/office/drawing/2014/main" id="{1408EF1E-7BA7-19E9-6E21-E12EFAFD090F}"/>
                    </a:ext>
                  </a:extLst>
                </p14:cNvPr>
                <p14:cNvContentPartPr/>
                <p14:nvPr/>
              </p14:nvContentPartPr>
              <p14:xfrm>
                <a:off x="8252966" y="3000977"/>
                <a:ext cx="673920" cy="143280"/>
              </p14:xfrm>
            </p:contentPart>
          </mc:Choice>
          <mc:Fallback xmlns="">
            <p:pic>
              <p:nvPicPr>
                <p:cNvPr id="35000" name="Ink 34999">
                  <a:extLst>
                    <a:ext uri="{FF2B5EF4-FFF2-40B4-BE49-F238E27FC236}">
                      <a16:creationId xmlns:a16="http://schemas.microsoft.com/office/drawing/2014/main" id="{1408EF1E-7BA7-19E9-6E21-E12EFAFD090F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8234966" y="2982977"/>
                  <a:ext cx="70956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35002" name="Ink 35001">
                  <a:extLst>
                    <a:ext uri="{FF2B5EF4-FFF2-40B4-BE49-F238E27FC236}">
                      <a16:creationId xmlns:a16="http://schemas.microsoft.com/office/drawing/2014/main" id="{0BE9C6FA-6F68-4607-1660-0047E74D33F4}"/>
                    </a:ext>
                  </a:extLst>
                </p14:cNvPr>
                <p14:cNvContentPartPr/>
                <p14:nvPr/>
              </p14:nvContentPartPr>
              <p14:xfrm>
                <a:off x="5120246" y="2952377"/>
                <a:ext cx="169560" cy="161640"/>
              </p14:xfrm>
            </p:contentPart>
          </mc:Choice>
          <mc:Fallback xmlns="">
            <p:pic>
              <p:nvPicPr>
                <p:cNvPr id="35002" name="Ink 35001">
                  <a:extLst>
                    <a:ext uri="{FF2B5EF4-FFF2-40B4-BE49-F238E27FC236}">
                      <a16:creationId xmlns:a16="http://schemas.microsoft.com/office/drawing/2014/main" id="{0BE9C6FA-6F68-4607-1660-0047E74D33F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102606" y="2934737"/>
                  <a:ext cx="20520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35003" name="Ink 35002">
                  <a:extLst>
                    <a:ext uri="{FF2B5EF4-FFF2-40B4-BE49-F238E27FC236}">
                      <a16:creationId xmlns:a16="http://schemas.microsoft.com/office/drawing/2014/main" id="{1395E96A-2ACD-F020-58F4-99520936CBE2}"/>
                    </a:ext>
                  </a:extLst>
                </p14:cNvPr>
                <p14:cNvContentPartPr/>
                <p14:nvPr/>
              </p14:nvContentPartPr>
              <p14:xfrm>
                <a:off x="5351006" y="2921777"/>
                <a:ext cx="182520" cy="70560"/>
              </p14:xfrm>
            </p:contentPart>
          </mc:Choice>
          <mc:Fallback xmlns="">
            <p:pic>
              <p:nvPicPr>
                <p:cNvPr id="35003" name="Ink 35002">
                  <a:extLst>
                    <a:ext uri="{FF2B5EF4-FFF2-40B4-BE49-F238E27FC236}">
                      <a16:creationId xmlns:a16="http://schemas.microsoft.com/office/drawing/2014/main" id="{1395E96A-2ACD-F020-58F4-99520936CBE2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333006" y="2904137"/>
                  <a:ext cx="2181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35004" name="Ink 35003">
                  <a:extLst>
                    <a:ext uri="{FF2B5EF4-FFF2-40B4-BE49-F238E27FC236}">
                      <a16:creationId xmlns:a16="http://schemas.microsoft.com/office/drawing/2014/main" id="{7CFC594A-6011-57EB-B474-46E2D52B1619}"/>
                    </a:ext>
                  </a:extLst>
                </p14:cNvPr>
                <p14:cNvContentPartPr/>
                <p14:nvPr/>
              </p14:nvContentPartPr>
              <p14:xfrm>
                <a:off x="5489966" y="2940497"/>
                <a:ext cx="5760" cy="203760"/>
              </p14:xfrm>
            </p:contentPart>
          </mc:Choice>
          <mc:Fallback xmlns="">
            <p:pic>
              <p:nvPicPr>
                <p:cNvPr id="35004" name="Ink 35003">
                  <a:extLst>
                    <a:ext uri="{FF2B5EF4-FFF2-40B4-BE49-F238E27FC236}">
                      <a16:creationId xmlns:a16="http://schemas.microsoft.com/office/drawing/2014/main" id="{7CFC594A-6011-57EB-B474-46E2D52B1619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471966" y="2922857"/>
                  <a:ext cx="41400" cy="23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11" name="Group 35010">
            <a:extLst>
              <a:ext uri="{FF2B5EF4-FFF2-40B4-BE49-F238E27FC236}">
                <a16:creationId xmlns:a16="http://schemas.microsoft.com/office/drawing/2014/main" id="{190E9ABF-19DC-E1E8-F102-F4C48D428E51}"/>
              </a:ext>
            </a:extLst>
          </p:cNvPr>
          <p:cNvGrpSpPr/>
          <p:nvPr/>
        </p:nvGrpSpPr>
        <p:grpSpPr>
          <a:xfrm>
            <a:off x="5376926" y="3351617"/>
            <a:ext cx="213120" cy="200160"/>
            <a:chOff x="5376926" y="3351617"/>
            <a:chExt cx="213120" cy="20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35005" name="Ink 35004">
                  <a:extLst>
                    <a:ext uri="{FF2B5EF4-FFF2-40B4-BE49-F238E27FC236}">
                      <a16:creationId xmlns:a16="http://schemas.microsoft.com/office/drawing/2014/main" id="{6AC340D8-FA84-B6B0-437A-F2360F6C7201}"/>
                    </a:ext>
                  </a:extLst>
                </p14:cNvPr>
                <p14:cNvContentPartPr/>
                <p14:nvPr/>
              </p14:nvContentPartPr>
              <p14:xfrm>
                <a:off x="5376926" y="3351617"/>
                <a:ext cx="141120" cy="155160"/>
              </p14:xfrm>
            </p:contentPart>
          </mc:Choice>
          <mc:Fallback xmlns="">
            <p:pic>
              <p:nvPicPr>
                <p:cNvPr id="35005" name="Ink 35004">
                  <a:extLst>
                    <a:ext uri="{FF2B5EF4-FFF2-40B4-BE49-F238E27FC236}">
                      <a16:creationId xmlns:a16="http://schemas.microsoft.com/office/drawing/2014/main" id="{6AC340D8-FA84-B6B0-437A-F2360F6C7201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359286" y="3333977"/>
                  <a:ext cx="1767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35006" name="Ink 35005">
                  <a:extLst>
                    <a:ext uri="{FF2B5EF4-FFF2-40B4-BE49-F238E27FC236}">
                      <a16:creationId xmlns:a16="http://schemas.microsoft.com/office/drawing/2014/main" id="{826F6521-0A40-F10E-6E71-C49F27F20341}"/>
                    </a:ext>
                  </a:extLst>
                </p14:cNvPr>
                <p14:cNvContentPartPr/>
                <p14:nvPr/>
              </p14:nvContentPartPr>
              <p14:xfrm>
                <a:off x="5589686" y="3484097"/>
                <a:ext cx="360" cy="67680"/>
              </p14:xfrm>
            </p:contentPart>
          </mc:Choice>
          <mc:Fallback xmlns="">
            <p:pic>
              <p:nvPicPr>
                <p:cNvPr id="35006" name="Ink 35005">
                  <a:extLst>
                    <a:ext uri="{FF2B5EF4-FFF2-40B4-BE49-F238E27FC236}">
                      <a16:creationId xmlns:a16="http://schemas.microsoft.com/office/drawing/2014/main" id="{826F6521-0A40-F10E-6E71-C49F27F2034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5572046" y="3466097"/>
                  <a:ext cx="36000" cy="10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10" name="Group 35009">
            <a:extLst>
              <a:ext uri="{FF2B5EF4-FFF2-40B4-BE49-F238E27FC236}">
                <a16:creationId xmlns:a16="http://schemas.microsoft.com/office/drawing/2014/main" id="{703765A5-BE49-128F-087F-AAC4E1D20950}"/>
              </a:ext>
            </a:extLst>
          </p:cNvPr>
          <p:cNvGrpSpPr/>
          <p:nvPr/>
        </p:nvGrpSpPr>
        <p:grpSpPr>
          <a:xfrm>
            <a:off x="8613326" y="3255137"/>
            <a:ext cx="341280" cy="343080"/>
            <a:chOff x="8613326" y="3255137"/>
            <a:chExt cx="34128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35007" name="Ink 35006">
                  <a:extLst>
                    <a:ext uri="{FF2B5EF4-FFF2-40B4-BE49-F238E27FC236}">
                      <a16:creationId xmlns:a16="http://schemas.microsoft.com/office/drawing/2014/main" id="{E8B2A86B-8B55-06B7-A66A-80AFC84EFD29}"/>
                    </a:ext>
                  </a:extLst>
                </p14:cNvPr>
                <p14:cNvContentPartPr/>
                <p14:nvPr/>
              </p14:nvContentPartPr>
              <p14:xfrm>
                <a:off x="8613326" y="3255137"/>
                <a:ext cx="209520" cy="246240"/>
              </p14:xfrm>
            </p:contentPart>
          </mc:Choice>
          <mc:Fallback xmlns="">
            <p:pic>
              <p:nvPicPr>
                <p:cNvPr id="35007" name="Ink 35006">
                  <a:extLst>
                    <a:ext uri="{FF2B5EF4-FFF2-40B4-BE49-F238E27FC236}">
                      <a16:creationId xmlns:a16="http://schemas.microsoft.com/office/drawing/2014/main" id="{E8B2A86B-8B55-06B7-A66A-80AFC84EFD2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595686" y="3237137"/>
                  <a:ext cx="24516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35008" name="Ink 35007">
                  <a:extLst>
                    <a:ext uri="{FF2B5EF4-FFF2-40B4-BE49-F238E27FC236}">
                      <a16:creationId xmlns:a16="http://schemas.microsoft.com/office/drawing/2014/main" id="{02D230F0-0DA8-21F6-9780-14E120FDA641}"/>
                    </a:ext>
                  </a:extLst>
                </p14:cNvPr>
                <p14:cNvContentPartPr/>
                <p14:nvPr/>
              </p14:nvContentPartPr>
              <p14:xfrm>
                <a:off x="8814926" y="3465377"/>
                <a:ext cx="95760" cy="132840"/>
              </p14:xfrm>
            </p:contentPart>
          </mc:Choice>
          <mc:Fallback xmlns="">
            <p:pic>
              <p:nvPicPr>
                <p:cNvPr id="35008" name="Ink 35007">
                  <a:extLst>
                    <a:ext uri="{FF2B5EF4-FFF2-40B4-BE49-F238E27FC236}">
                      <a16:creationId xmlns:a16="http://schemas.microsoft.com/office/drawing/2014/main" id="{02D230F0-0DA8-21F6-9780-14E120FDA64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797286" y="3447377"/>
                  <a:ext cx="1314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35009" name="Ink 35008">
                  <a:extLst>
                    <a:ext uri="{FF2B5EF4-FFF2-40B4-BE49-F238E27FC236}">
                      <a16:creationId xmlns:a16="http://schemas.microsoft.com/office/drawing/2014/main" id="{49237CF4-9889-A74E-1A7C-443E850C1C79}"/>
                    </a:ext>
                  </a:extLst>
                </p14:cNvPr>
                <p14:cNvContentPartPr/>
                <p14:nvPr/>
              </p14:nvContentPartPr>
              <p14:xfrm>
                <a:off x="8840126" y="3423977"/>
                <a:ext cx="114480" cy="2880"/>
              </p14:xfrm>
            </p:contentPart>
          </mc:Choice>
          <mc:Fallback xmlns="">
            <p:pic>
              <p:nvPicPr>
                <p:cNvPr id="35009" name="Ink 35008">
                  <a:extLst>
                    <a:ext uri="{FF2B5EF4-FFF2-40B4-BE49-F238E27FC236}">
                      <a16:creationId xmlns:a16="http://schemas.microsoft.com/office/drawing/2014/main" id="{49237CF4-9889-A74E-1A7C-443E850C1C79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822486" y="3406337"/>
                  <a:ext cx="150120" cy="3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22" name="Group 35021">
            <a:extLst>
              <a:ext uri="{FF2B5EF4-FFF2-40B4-BE49-F238E27FC236}">
                <a16:creationId xmlns:a16="http://schemas.microsoft.com/office/drawing/2014/main" id="{F27DACD5-CF3A-B3F5-CD40-E5AA884AB124}"/>
              </a:ext>
            </a:extLst>
          </p:cNvPr>
          <p:cNvGrpSpPr/>
          <p:nvPr/>
        </p:nvGrpSpPr>
        <p:grpSpPr>
          <a:xfrm>
            <a:off x="6552326" y="4793057"/>
            <a:ext cx="1163520" cy="318240"/>
            <a:chOff x="6552326" y="4793057"/>
            <a:chExt cx="116352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35013" name="Ink 35012">
                  <a:extLst>
                    <a:ext uri="{FF2B5EF4-FFF2-40B4-BE49-F238E27FC236}">
                      <a16:creationId xmlns:a16="http://schemas.microsoft.com/office/drawing/2014/main" id="{4A698D1B-2648-F0CB-B30F-30D77B796A33}"/>
                    </a:ext>
                  </a:extLst>
                </p14:cNvPr>
                <p14:cNvContentPartPr/>
                <p14:nvPr/>
              </p14:nvContentPartPr>
              <p14:xfrm>
                <a:off x="6552326" y="4858937"/>
                <a:ext cx="80640" cy="220320"/>
              </p14:xfrm>
            </p:contentPart>
          </mc:Choice>
          <mc:Fallback xmlns="">
            <p:pic>
              <p:nvPicPr>
                <p:cNvPr id="35013" name="Ink 35012">
                  <a:extLst>
                    <a:ext uri="{FF2B5EF4-FFF2-40B4-BE49-F238E27FC236}">
                      <a16:creationId xmlns:a16="http://schemas.microsoft.com/office/drawing/2014/main" id="{4A698D1B-2648-F0CB-B30F-30D77B796A3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6534326" y="4840937"/>
                  <a:ext cx="1162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35014" name="Ink 35013">
                  <a:extLst>
                    <a:ext uri="{FF2B5EF4-FFF2-40B4-BE49-F238E27FC236}">
                      <a16:creationId xmlns:a16="http://schemas.microsoft.com/office/drawing/2014/main" id="{A48D5D4E-B0E6-3788-D275-C02A8AB51A64}"/>
                    </a:ext>
                  </a:extLst>
                </p14:cNvPr>
                <p14:cNvContentPartPr/>
                <p14:nvPr/>
              </p14:nvContentPartPr>
              <p14:xfrm>
                <a:off x="6735926" y="5060537"/>
                <a:ext cx="360" cy="50760"/>
              </p14:xfrm>
            </p:contentPart>
          </mc:Choice>
          <mc:Fallback xmlns="">
            <p:pic>
              <p:nvPicPr>
                <p:cNvPr id="35014" name="Ink 35013">
                  <a:extLst>
                    <a:ext uri="{FF2B5EF4-FFF2-40B4-BE49-F238E27FC236}">
                      <a16:creationId xmlns:a16="http://schemas.microsoft.com/office/drawing/2014/main" id="{A48D5D4E-B0E6-3788-D275-C02A8AB51A6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718286" y="5042537"/>
                  <a:ext cx="360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35015" name="Ink 35014">
                  <a:extLst>
                    <a:ext uri="{FF2B5EF4-FFF2-40B4-BE49-F238E27FC236}">
                      <a16:creationId xmlns:a16="http://schemas.microsoft.com/office/drawing/2014/main" id="{1BFAC619-81D5-35DD-354F-334E8E6C503A}"/>
                    </a:ext>
                  </a:extLst>
                </p14:cNvPr>
                <p14:cNvContentPartPr/>
                <p14:nvPr/>
              </p14:nvContentPartPr>
              <p14:xfrm>
                <a:off x="7279166" y="4793057"/>
                <a:ext cx="203400" cy="258120"/>
              </p14:xfrm>
            </p:contentPart>
          </mc:Choice>
          <mc:Fallback xmlns="">
            <p:pic>
              <p:nvPicPr>
                <p:cNvPr id="35015" name="Ink 35014">
                  <a:extLst>
                    <a:ext uri="{FF2B5EF4-FFF2-40B4-BE49-F238E27FC236}">
                      <a16:creationId xmlns:a16="http://schemas.microsoft.com/office/drawing/2014/main" id="{1BFAC619-81D5-35DD-354F-334E8E6C503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7261166" y="4775057"/>
                  <a:ext cx="2390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35016" name="Ink 35015">
                  <a:extLst>
                    <a:ext uri="{FF2B5EF4-FFF2-40B4-BE49-F238E27FC236}">
                      <a16:creationId xmlns:a16="http://schemas.microsoft.com/office/drawing/2014/main" id="{4FB6FD67-A352-6FB9-5A0A-368631056D2B}"/>
                    </a:ext>
                  </a:extLst>
                </p14:cNvPr>
                <p14:cNvContentPartPr/>
                <p14:nvPr/>
              </p14:nvContentPartPr>
              <p14:xfrm>
                <a:off x="7558886" y="4980977"/>
                <a:ext cx="156960" cy="68400"/>
              </p14:xfrm>
            </p:contentPart>
          </mc:Choice>
          <mc:Fallback xmlns="">
            <p:pic>
              <p:nvPicPr>
                <p:cNvPr id="35016" name="Ink 35015">
                  <a:extLst>
                    <a:ext uri="{FF2B5EF4-FFF2-40B4-BE49-F238E27FC236}">
                      <a16:creationId xmlns:a16="http://schemas.microsoft.com/office/drawing/2014/main" id="{4FB6FD67-A352-6FB9-5A0A-368631056D2B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7540886" y="4962977"/>
                  <a:ext cx="19260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5017" name="Ink 35016">
                  <a:extLst>
                    <a:ext uri="{FF2B5EF4-FFF2-40B4-BE49-F238E27FC236}">
                      <a16:creationId xmlns:a16="http://schemas.microsoft.com/office/drawing/2014/main" id="{312E119E-C888-6F60-BDF0-DF15F4F50329}"/>
                    </a:ext>
                  </a:extLst>
                </p14:cNvPr>
                <p14:cNvContentPartPr/>
                <p14:nvPr/>
              </p14:nvContentPartPr>
              <p14:xfrm>
                <a:off x="7625486" y="5000057"/>
                <a:ext cx="17280" cy="33480"/>
              </p14:xfrm>
            </p:contentPart>
          </mc:Choice>
          <mc:Fallback xmlns="">
            <p:pic>
              <p:nvPicPr>
                <p:cNvPr id="35017" name="Ink 35016">
                  <a:extLst>
                    <a:ext uri="{FF2B5EF4-FFF2-40B4-BE49-F238E27FC236}">
                      <a16:creationId xmlns:a16="http://schemas.microsoft.com/office/drawing/2014/main" id="{312E119E-C888-6F60-BDF0-DF15F4F50329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607846" y="4982057"/>
                  <a:ext cx="5292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35018" name="Ink 35017">
                  <a:extLst>
                    <a:ext uri="{FF2B5EF4-FFF2-40B4-BE49-F238E27FC236}">
                      <a16:creationId xmlns:a16="http://schemas.microsoft.com/office/drawing/2014/main" id="{AABA5567-6CC2-8B8E-0FAA-DDA35C3A8520}"/>
                    </a:ext>
                  </a:extLst>
                </p14:cNvPr>
                <p14:cNvContentPartPr/>
                <p14:nvPr/>
              </p14:nvContentPartPr>
              <p14:xfrm>
                <a:off x="6946526" y="4990697"/>
                <a:ext cx="360" cy="360"/>
              </p14:xfrm>
            </p:contentPart>
          </mc:Choice>
          <mc:Fallback xmlns="">
            <p:pic>
              <p:nvPicPr>
                <p:cNvPr id="35018" name="Ink 35017">
                  <a:extLst>
                    <a:ext uri="{FF2B5EF4-FFF2-40B4-BE49-F238E27FC236}">
                      <a16:creationId xmlns:a16="http://schemas.microsoft.com/office/drawing/2014/main" id="{AABA5567-6CC2-8B8E-0FAA-DDA35C3A8520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928526" y="497305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5019" name="Ink 35018">
                  <a:extLst>
                    <a:ext uri="{FF2B5EF4-FFF2-40B4-BE49-F238E27FC236}">
                      <a16:creationId xmlns:a16="http://schemas.microsoft.com/office/drawing/2014/main" id="{CD411ABB-B6C2-8E86-FBA3-A0CDB222B5A1}"/>
                    </a:ext>
                  </a:extLst>
                </p14:cNvPr>
                <p14:cNvContentPartPr/>
                <p14:nvPr/>
              </p14:nvContentPartPr>
              <p14:xfrm>
                <a:off x="7018166" y="4988177"/>
                <a:ext cx="62280" cy="360"/>
              </p14:xfrm>
            </p:contentPart>
          </mc:Choice>
          <mc:Fallback xmlns="">
            <p:pic>
              <p:nvPicPr>
                <p:cNvPr id="35019" name="Ink 35018">
                  <a:extLst>
                    <a:ext uri="{FF2B5EF4-FFF2-40B4-BE49-F238E27FC236}">
                      <a16:creationId xmlns:a16="http://schemas.microsoft.com/office/drawing/2014/main" id="{CD411ABB-B6C2-8E86-FBA3-A0CDB222B5A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000166" y="4970177"/>
                  <a:ext cx="979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5020" name="Ink 35019">
                  <a:extLst>
                    <a:ext uri="{FF2B5EF4-FFF2-40B4-BE49-F238E27FC236}">
                      <a16:creationId xmlns:a16="http://schemas.microsoft.com/office/drawing/2014/main" id="{5815CB25-FCBB-1B82-03D5-5E4EB0D24F94}"/>
                    </a:ext>
                  </a:extLst>
                </p14:cNvPr>
                <p14:cNvContentPartPr/>
                <p14:nvPr/>
              </p14:nvContentPartPr>
              <p14:xfrm>
                <a:off x="7080086" y="4988177"/>
                <a:ext cx="21600" cy="360"/>
              </p14:xfrm>
            </p:contentPart>
          </mc:Choice>
          <mc:Fallback xmlns="">
            <p:pic>
              <p:nvPicPr>
                <p:cNvPr id="35020" name="Ink 35019">
                  <a:extLst>
                    <a:ext uri="{FF2B5EF4-FFF2-40B4-BE49-F238E27FC236}">
                      <a16:creationId xmlns:a16="http://schemas.microsoft.com/office/drawing/2014/main" id="{5815CB25-FCBB-1B82-03D5-5E4EB0D24F9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062086" y="4970177"/>
                  <a:ext cx="572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35021" name="Ink 35020">
                  <a:extLst>
                    <a:ext uri="{FF2B5EF4-FFF2-40B4-BE49-F238E27FC236}">
                      <a16:creationId xmlns:a16="http://schemas.microsoft.com/office/drawing/2014/main" id="{57C17479-2E66-F27E-1E46-92B136D84016}"/>
                    </a:ext>
                  </a:extLst>
                </p14:cNvPr>
                <p14:cNvContentPartPr/>
                <p14:nvPr/>
              </p14:nvContentPartPr>
              <p14:xfrm>
                <a:off x="7125806" y="4988177"/>
                <a:ext cx="360" cy="360"/>
              </p14:xfrm>
            </p:contentPart>
          </mc:Choice>
          <mc:Fallback xmlns="">
            <p:pic>
              <p:nvPicPr>
                <p:cNvPr id="35021" name="Ink 35020">
                  <a:extLst>
                    <a:ext uri="{FF2B5EF4-FFF2-40B4-BE49-F238E27FC236}">
                      <a16:creationId xmlns:a16="http://schemas.microsoft.com/office/drawing/2014/main" id="{57C17479-2E66-F27E-1E46-92B136D8401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108166" y="49701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29" name="Group 35028">
            <a:extLst>
              <a:ext uri="{FF2B5EF4-FFF2-40B4-BE49-F238E27FC236}">
                <a16:creationId xmlns:a16="http://schemas.microsoft.com/office/drawing/2014/main" id="{06F446C3-9AF7-CE8C-5D0B-EEBE6A847F85}"/>
              </a:ext>
            </a:extLst>
          </p:cNvPr>
          <p:cNvGrpSpPr/>
          <p:nvPr/>
        </p:nvGrpSpPr>
        <p:grpSpPr>
          <a:xfrm>
            <a:off x="8486966" y="4789097"/>
            <a:ext cx="287640" cy="381960"/>
            <a:chOff x="8486966" y="4789097"/>
            <a:chExt cx="287640" cy="38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35023" name="Ink 35022">
                  <a:extLst>
                    <a:ext uri="{FF2B5EF4-FFF2-40B4-BE49-F238E27FC236}">
                      <a16:creationId xmlns:a16="http://schemas.microsoft.com/office/drawing/2014/main" id="{A3A38E26-6B78-03BE-150A-64DE1B884CA6}"/>
                    </a:ext>
                  </a:extLst>
                </p14:cNvPr>
                <p14:cNvContentPartPr/>
                <p14:nvPr/>
              </p14:nvContentPartPr>
              <p14:xfrm>
                <a:off x="8486966" y="4789097"/>
                <a:ext cx="137160" cy="306360"/>
              </p14:xfrm>
            </p:contentPart>
          </mc:Choice>
          <mc:Fallback xmlns="">
            <p:pic>
              <p:nvPicPr>
                <p:cNvPr id="35023" name="Ink 35022">
                  <a:extLst>
                    <a:ext uri="{FF2B5EF4-FFF2-40B4-BE49-F238E27FC236}">
                      <a16:creationId xmlns:a16="http://schemas.microsoft.com/office/drawing/2014/main" id="{A3A38E26-6B78-03BE-150A-64DE1B884CA6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8468966" y="4771457"/>
                  <a:ext cx="17280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35024" name="Ink 35023">
                  <a:extLst>
                    <a:ext uri="{FF2B5EF4-FFF2-40B4-BE49-F238E27FC236}">
                      <a16:creationId xmlns:a16="http://schemas.microsoft.com/office/drawing/2014/main" id="{1D35F871-4FED-D8F1-CFE7-4AF3280E2F9D}"/>
                    </a:ext>
                  </a:extLst>
                </p14:cNvPr>
                <p14:cNvContentPartPr/>
                <p14:nvPr/>
              </p14:nvContentPartPr>
              <p14:xfrm>
                <a:off x="8676686" y="5014817"/>
                <a:ext cx="97920" cy="156240"/>
              </p14:xfrm>
            </p:contentPart>
          </mc:Choice>
          <mc:Fallback xmlns="">
            <p:pic>
              <p:nvPicPr>
                <p:cNvPr id="35024" name="Ink 35023">
                  <a:extLst>
                    <a:ext uri="{FF2B5EF4-FFF2-40B4-BE49-F238E27FC236}">
                      <a16:creationId xmlns:a16="http://schemas.microsoft.com/office/drawing/2014/main" id="{1D35F871-4FED-D8F1-CFE7-4AF3280E2F9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8659046" y="4996817"/>
                  <a:ext cx="13356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35025" name="Ink 35024">
                  <a:extLst>
                    <a:ext uri="{FF2B5EF4-FFF2-40B4-BE49-F238E27FC236}">
                      <a16:creationId xmlns:a16="http://schemas.microsoft.com/office/drawing/2014/main" id="{4B327528-5492-EB06-3995-A22B484E9F64}"/>
                    </a:ext>
                  </a:extLst>
                </p14:cNvPr>
                <p14:cNvContentPartPr/>
                <p14:nvPr/>
              </p14:nvContentPartPr>
              <p14:xfrm>
                <a:off x="8705486" y="4986737"/>
                <a:ext cx="66960" cy="360"/>
              </p14:xfrm>
            </p:contentPart>
          </mc:Choice>
          <mc:Fallback xmlns="">
            <p:pic>
              <p:nvPicPr>
                <p:cNvPr id="35025" name="Ink 35024">
                  <a:extLst>
                    <a:ext uri="{FF2B5EF4-FFF2-40B4-BE49-F238E27FC236}">
                      <a16:creationId xmlns:a16="http://schemas.microsoft.com/office/drawing/2014/main" id="{4B327528-5492-EB06-3995-A22B484E9F6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8687486" y="4969097"/>
                  <a:ext cx="1026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28" name="Group 35027">
            <a:extLst>
              <a:ext uri="{FF2B5EF4-FFF2-40B4-BE49-F238E27FC236}">
                <a16:creationId xmlns:a16="http://schemas.microsoft.com/office/drawing/2014/main" id="{153F1C3F-8DCF-0B31-DDAC-A7D15E3339C3}"/>
              </a:ext>
            </a:extLst>
          </p:cNvPr>
          <p:cNvGrpSpPr/>
          <p:nvPr/>
        </p:nvGrpSpPr>
        <p:grpSpPr>
          <a:xfrm>
            <a:off x="8450246" y="5299217"/>
            <a:ext cx="194400" cy="250920"/>
            <a:chOff x="8450246" y="5299217"/>
            <a:chExt cx="194400" cy="250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35026" name="Ink 35025">
                  <a:extLst>
                    <a:ext uri="{FF2B5EF4-FFF2-40B4-BE49-F238E27FC236}">
                      <a16:creationId xmlns:a16="http://schemas.microsoft.com/office/drawing/2014/main" id="{00A40ADC-1F0E-6EBE-7B12-C523FD78A7B8}"/>
                    </a:ext>
                  </a:extLst>
                </p14:cNvPr>
                <p14:cNvContentPartPr/>
                <p14:nvPr/>
              </p14:nvContentPartPr>
              <p14:xfrm>
                <a:off x="8450246" y="5299217"/>
                <a:ext cx="135000" cy="203760"/>
              </p14:xfrm>
            </p:contentPart>
          </mc:Choice>
          <mc:Fallback xmlns="">
            <p:pic>
              <p:nvPicPr>
                <p:cNvPr id="35026" name="Ink 35025">
                  <a:extLst>
                    <a:ext uri="{FF2B5EF4-FFF2-40B4-BE49-F238E27FC236}">
                      <a16:creationId xmlns:a16="http://schemas.microsoft.com/office/drawing/2014/main" id="{00A40ADC-1F0E-6EBE-7B12-C523FD78A7B8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8432246" y="5281217"/>
                  <a:ext cx="1706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35027" name="Ink 35026">
                  <a:extLst>
                    <a:ext uri="{FF2B5EF4-FFF2-40B4-BE49-F238E27FC236}">
                      <a16:creationId xmlns:a16="http://schemas.microsoft.com/office/drawing/2014/main" id="{4B7A1CE1-F707-9C72-832C-4C014A7257EE}"/>
                    </a:ext>
                  </a:extLst>
                </p14:cNvPr>
                <p14:cNvContentPartPr/>
                <p14:nvPr/>
              </p14:nvContentPartPr>
              <p14:xfrm>
                <a:off x="8641046" y="5447897"/>
                <a:ext cx="3600" cy="102240"/>
              </p14:xfrm>
            </p:contentPart>
          </mc:Choice>
          <mc:Fallback xmlns="">
            <p:pic>
              <p:nvPicPr>
                <p:cNvPr id="35027" name="Ink 35026">
                  <a:extLst>
                    <a:ext uri="{FF2B5EF4-FFF2-40B4-BE49-F238E27FC236}">
                      <a16:creationId xmlns:a16="http://schemas.microsoft.com/office/drawing/2014/main" id="{4B7A1CE1-F707-9C72-832C-4C014A7257EE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623406" y="5430257"/>
                  <a:ext cx="3924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32" name="Group 35031">
            <a:extLst>
              <a:ext uri="{FF2B5EF4-FFF2-40B4-BE49-F238E27FC236}">
                <a16:creationId xmlns:a16="http://schemas.microsoft.com/office/drawing/2014/main" id="{68B27610-ED0C-B4C5-54F0-62D806377243}"/>
              </a:ext>
            </a:extLst>
          </p:cNvPr>
          <p:cNvGrpSpPr/>
          <p:nvPr/>
        </p:nvGrpSpPr>
        <p:grpSpPr>
          <a:xfrm>
            <a:off x="8618726" y="5694497"/>
            <a:ext cx="309960" cy="192960"/>
            <a:chOff x="8618726" y="5694497"/>
            <a:chExt cx="309960" cy="19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35030" name="Ink 35029">
                  <a:extLst>
                    <a:ext uri="{FF2B5EF4-FFF2-40B4-BE49-F238E27FC236}">
                      <a16:creationId xmlns:a16="http://schemas.microsoft.com/office/drawing/2014/main" id="{13775977-8DD6-ACCA-2808-7E17F08494DB}"/>
                    </a:ext>
                  </a:extLst>
                </p14:cNvPr>
                <p14:cNvContentPartPr/>
                <p14:nvPr/>
              </p14:nvContentPartPr>
              <p14:xfrm>
                <a:off x="8618726" y="5694497"/>
                <a:ext cx="110880" cy="161280"/>
              </p14:xfrm>
            </p:contentPart>
          </mc:Choice>
          <mc:Fallback xmlns="">
            <p:pic>
              <p:nvPicPr>
                <p:cNvPr id="35030" name="Ink 35029">
                  <a:extLst>
                    <a:ext uri="{FF2B5EF4-FFF2-40B4-BE49-F238E27FC236}">
                      <a16:creationId xmlns:a16="http://schemas.microsoft.com/office/drawing/2014/main" id="{13775977-8DD6-ACCA-2808-7E17F08494DB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601086" y="5676857"/>
                  <a:ext cx="1465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35031" name="Ink 35030">
                  <a:extLst>
                    <a:ext uri="{FF2B5EF4-FFF2-40B4-BE49-F238E27FC236}">
                      <a16:creationId xmlns:a16="http://schemas.microsoft.com/office/drawing/2014/main" id="{B30C4420-27A0-D1BB-63EC-10528042FB85}"/>
                    </a:ext>
                  </a:extLst>
                </p14:cNvPr>
                <p14:cNvContentPartPr/>
                <p14:nvPr/>
              </p14:nvContentPartPr>
              <p14:xfrm>
                <a:off x="8834006" y="5814737"/>
                <a:ext cx="94680" cy="72720"/>
              </p14:xfrm>
            </p:contentPart>
          </mc:Choice>
          <mc:Fallback xmlns="">
            <p:pic>
              <p:nvPicPr>
                <p:cNvPr id="35031" name="Ink 35030">
                  <a:extLst>
                    <a:ext uri="{FF2B5EF4-FFF2-40B4-BE49-F238E27FC236}">
                      <a16:creationId xmlns:a16="http://schemas.microsoft.com/office/drawing/2014/main" id="{B30C4420-27A0-D1BB-63EC-10528042FB85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8816366" y="5797097"/>
                  <a:ext cx="130320" cy="10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35" name="Group 35034">
            <a:extLst>
              <a:ext uri="{FF2B5EF4-FFF2-40B4-BE49-F238E27FC236}">
                <a16:creationId xmlns:a16="http://schemas.microsoft.com/office/drawing/2014/main" id="{E92BE0CD-CFC8-CC43-F7F2-98542CC6ECE2}"/>
              </a:ext>
            </a:extLst>
          </p:cNvPr>
          <p:cNvGrpSpPr/>
          <p:nvPr/>
        </p:nvGrpSpPr>
        <p:grpSpPr>
          <a:xfrm>
            <a:off x="8673446" y="6054137"/>
            <a:ext cx="279360" cy="342720"/>
            <a:chOff x="8673446" y="6054137"/>
            <a:chExt cx="279360" cy="34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35033" name="Ink 35032">
                  <a:extLst>
                    <a:ext uri="{FF2B5EF4-FFF2-40B4-BE49-F238E27FC236}">
                      <a16:creationId xmlns:a16="http://schemas.microsoft.com/office/drawing/2014/main" id="{03A9B467-0F66-F938-0AB2-0626D345C136}"/>
                    </a:ext>
                  </a:extLst>
                </p14:cNvPr>
                <p14:cNvContentPartPr/>
                <p14:nvPr/>
              </p14:nvContentPartPr>
              <p14:xfrm>
                <a:off x="8673446" y="6054137"/>
                <a:ext cx="185400" cy="214200"/>
              </p14:xfrm>
            </p:contentPart>
          </mc:Choice>
          <mc:Fallback xmlns="">
            <p:pic>
              <p:nvPicPr>
                <p:cNvPr id="35033" name="Ink 35032">
                  <a:extLst>
                    <a:ext uri="{FF2B5EF4-FFF2-40B4-BE49-F238E27FC236}">
                      <a16:creationId xmlns:a16="http://schemas.microsoft.com/office/drawing/2014/main" id="{03A9B467-0F66-F938-0AB2-0626D345C136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655806" y="6036497"/>
                  <a:ext cx="22104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35034" name="Ink 35033">
                  <a:extLst>
                    <a:ext uri="{FF2B5EF4-FFF2-40B4-BE49-F238E27FC236}">
                      <a16:creationId xmlns:a16="http://schemas.microsoft.com/office/drawing/2014/main" id="{A61AA34A-AD35-47BC-E281-A072C564D5DF}"/>
                    </a:ext>
                  </a:extLst>
                </p14:cNvPr>
                <p14:cNvContentPartPr/>
                <p14:nvPr/>
              </p14:nvContentPartPr>
              <p14:xfrm>
                <a:off x="8852006" y="6216497"/>
                <a:ext cx="100800" cy="180360"/>
              </p14:xfrm>
            </p:contentPart>
          </mc:Choice>
          <mc:Fallback xmlns="">
            <p:pic>
              <p:nvPicPr>
                <p:cNvPr id="35034" name="Ink 35033">
                  <a:extLst>
                    <a:ext uri="{FF2B5EF4-FFF2-40B4-BE49-F238E27FC236}">
                      <a16:creationId xmlns:a16="http://schemas.microsoft.com/office/drawing/2014/main" id="{A61AA34A-AD35-47BC-E281-A072C564D5DF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834006" y="6198497"/>
                  <a:ext cx="136440" cy="21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039" name="Group 35038">
            <a:extLst>
              <a:ext uri="{FF2B5EF4-FFF2-40B4-BE49-F238E27FC236}">
                <a16:creationId xmlns:a16="http://schemas.microsoft.com/office/drawing/2014/main" id="{52660026-CAAC-9A9A-4015-6EA3E1999F56}"/>
              </a:ext>
            </a:extLst>
          </p:cNvPr>
          <p:cNvGrpSpPr/>
          <p:nvPr/>
        </p:nvGrpSpPr>
        <p:grpSpPr>
          <a:xfrm>
            <a:off x="8701166" y="6551297"/>
            <a:ext cx="384120" cy="338760"/>
            <a:chOff x="8701166" y="6551297"/>
            <a:chExt cx="384120" cy="33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35036" name="Ink 35035">
                  <a:extLst>
                    <a:ext uri="{FF2B5EF4-FFF2-40B4-BE49-F238E27FC236}">
                      <a16:creationId xmlns:a16="http://schemas.microsoft.com/office/drawing/2014/main" id="{8F1A6FDD-EA54-30D2-DBDA-9E4FDCB6079B}"/>
                    </a:ext>
                  </a:extLst>
                </p14:cNvPr>
                <p14:cNvContentPartPr/>
                <p14:nvPr/>
              </p14:nvContentPartPr>
              <p14:xfrm>
                <a:off x="8701166" y="6551297"/>
                <a:ext cx="203760" cy="181080"/>
              </p14:xfrm>
            </p:contentPart>
          </mc:Choice>
          <mc:Fallback xmlns="">
            <p:pic>
              <p:nvPicPr>
                <p:cNvPr id="35036" name="Ink 35035">
                  <a:extLst>
                    <a:ext uri="{FF2B5EF4-FFF2-40B4-BE49-F238E27FC236}">
                      <a16:creationId xmlns:a16="http://schemas.microsoft.com/office/drawing/2014/main" id="{8F1A6FDD-EA54-30D2-DBDA-9E4FDCB6079B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683526" y="6533297"/>
                  <a:ext cx="23940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35037" name="Ink 35036">
                  <a:extLst>
                    <a:ext uri="{FF2B5EF4-FFF2-40B4-BE49-F238E27FC236}">
                      <a16:creationId xmlns:a16="http://schemas.microsoft.com/office/drawing/2014/main" id="{B6838B26-D31D-21B2-3829-69D62BBA199C}"/>
                    </a:ext>
                  </a:extLst>
                </p14:cNvPr>
                <p14:cNvContentPartPr/>
                <p14:nvPr/>
              </p14:nvContentPartPr>
              <p14:xfrm>
                <a:off x="8899886" y="6683417"/>
                <a:ext cx="185400" cy="126360"/>
              </p14:xfrm>
            </p:contentPart>
          </mc:Choice>
          <mc:Fallback xmlns="">
            <p:pic>
              <p:nvPicPr>
                <p:cNvPr id="35037" name="Ink 35036">
                  <a:extLst>
                    <a:ext uri="{FF2B5EF4-FFF2-40B4-BE49-F238E27FC236}">
                      <a16:creationId xmlns:a16="http://schemas.microsoft.com/office/drawing/2014/main" id="{B6838B26-D31D-21B2-3829-69D62BBA199C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882246" y="6665777"/>
                  <a:ext cx="22104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35038" name="Ink 35037">
                  <a:extLst>
                    <a:ext uri="{FF2B5EF4-FFF2-40B4-BE49-F238E27FC236}">
                      <a16:creationId xmlns:a16="http://schemas.microsoft.com/office/drawing/2014/main" id="{906CC867-5180-2A23-817B-5E845C0AA2E4}"/>
                    </a:ext>
                  </a:extLst>
                </p14:cNvPr>
                <p14:cNvContentPartPr/>
                <p14:nvPr/>
              </p14:nvContentPartPr>
              <p14:xfrm>
                <a:off x="9023366" y="6779177"/>
                <a:ext cx="18000" cy="110880"/>
              </p14:xfrm>
            </p:contentPart>
          </mc:Choice>
          <mc:Fallback xmlns="">
            <p:pic>
              <p:nvPicPr>
                <p:cNvPr id="35038" name="Ink 35037">
                  <a:extLst>
                    <a:ext uri="{FF2B5EF4-FFF2-40B4-BE49-F238E27FC236}">
                      <a16:creationId xmlns:a16="http://schemas.microsoft.com/office/drawing/2014/main" id="{906CC867-5180-2A23-817B-5E845C0AA2E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9005366" y="6761177"/>
                  <a:ext cx="53640" cy="146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3">
            <p14:nvContentPartPr>
              <p14:cNvPr id="35040" name="Ink 35039">
                <a:extLst>
                  <a:ext uri="{FF2B5EF4-FFF2-40B4-BE49-F238E27FC236}">
                    <a16:creationId xmlns:a16="http://schemas.microsoft.com/office/drawing/2014/main" id="{CA3EB6FC-2055-1FAF-7418-3B0A77954FE0}"/>
                  </a:ext>
                </a:extLst>
              </p14:cNvPr>
              <p14:cNvContentPartPr/>
              <p14:nvPr/>
            </p14:nvContentPartPr>
            <p14:xfrm>
              <a:off x="6229406" y="4952537"/>
              <a:ext cx="295200" cy="1759680"/>
            </p14:xfrm>
          </p:contentPart>
        </mc:Choice>
        <mc:Fallback xmlns="">
          <p:pic>
            <p:nvPicPr>
              <p:cNvPr id="35040" name="Ink 35039">
                <a:extLst>
                  <a:ext uri="{FF2B5EF4-FFF2-40B4-BE49-F238E27FC236}">
                    <a16:creationId xmlns:a16="http://schemas.microsoft.com/office/drawing/2014/main" id="{CA3EB6FC-2055-1FAF-7418-3B0A77954FE0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6211766" y="4934897"/>
                <a:ext cx="330840" cy="179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5">
            <p14:nvContentPartPr>
              <p14:cNvPr id="35041" name="Ink 35040">
                <a:extLst>
                  <a:ext uri="{FF2B5EF4-FFF2-40B4-BE49-F238E27FC236}">
                    <a16:creationId xmlns:a16="http://schemas.microsoft.com/office/drawing/2014/main" id="{9AA21118-5E56-6DCC-3D27-7CBC0E31EC70}"/>
                  </a:ext>
                </a:extLst>
              </p14:cNvPr>
              <p14:cNvContentPartPr/>
              <p14:nvPr/>
            </p14:nvContentPartPr>
            <p14:xfrm>
              <a:off x="-387754" y="2068937"/>
              <a:ext cx="360" cy="360"/>
            </p14:xfrm>
          </p:contentPart>
        </mc:Choice>
        <mc:Fallback xmlns="">
          <p:pic>
            <p:nvPicPr>
              <p:cNvPr id="35041" name="Ink 35040">
                <a:extLst>
                  <a:ext uri="{FF2B5EF4-FFF2-40B4-BE49-F238E27FC236}">
                    <a16:creationId xmlns:a16="http://schemas.microsoft.com/office/drawing/2014/main" id="{9AA21118-5E56-6DCC-3D27-7CBC0E31EC70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-405394" y="2051297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Repeated cross-validation</a:t>
            </a:r>
          </a:p>
          <a:p>
            <a:pPr marL="324000" lvl="1" indent="0">
              <a:buNone/>
            </a:pPr>
            <a:r>
              <a:rPr lang="en-US" sz="2400" dirty="0"/>
              <a:t>Perform cross-validation for multiple times</a:t>
            </a:r>
          </a:p>
          <a:p>
            <a:pPr marL="324000" lvl="1" indent="0">
              <a:buNone/>
            </a:pPr>
            <a:r>
              <a:rPr lang="en-US" sz="2400" dirty="0"/>
              <a:t>Give an estimate of the variance of the generalization error</a:t>
            </a:r>
          </a:p>
          <a:p>
            <a:pPr lvl="1"/>
            <a:endParaRPr lang="en-US" sz="400" dirty="0"/>
          </a:p>
          <a:p>
            <a:r>
              <a:rPr lang="en-US" sz="2400" dirty="0"/>
              <a:t>Stratified cross-validation</a:t>
            </a:r>
          </a:p>
          <a:p>
            <a:pPr marL="324000" lvl="1" indent="0">
              <a:buNone/>
            </a:pPr>
            <a:r>
              <a:rPr lang="en-US" sz="2400" dirty="0"/>
              <a:t>Guarantee the same percentage of class labels in training and test</a:t>
            </a:r>
          </a:p>
          <a:p>
            <a:pPr marL="324000" lvl="1" indent="0">
              <a:buNone/>
            </a:pPr>
            <a:r>
              <a:rPr lang="en-US" sz="2400" dirty="0"/>
              <a:t>Good for imbalanced datasets and small samples</a:t>
            </a:r>
          </a:p>
          <a:p>
            <a:pPr lvl="1"/>
            <a:endParaRPr lang="en-US" sz="400" dirty="0"/>
          </a:p>
          <a:p>
            <a:r>
              <a:rPr lang="en-US" sz="2400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798682"/>
            <a:ext cx="11029615" cy="367830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Select a model that is not overly complex </a:t>
            </a:r>
          </a:p>
          <a:p>
            <a:pPr lvl="1">
              <a:lnSpc>
                <a:spcPct val="90000"/>
              </a:lnSpc>
            </a:pPr>
            <a:r>
              <a:rPr lang="en-US" altLang="en-US" sz="2300" dirty="0">
                <a:solidFill>
                  <a:srgbClr val="000000"/>
                </a:solidFill>
              </a:rPr>
              <a:t>(potential concerns for overly complex model: overfitting)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Estimate generalization error</a:t>
            </a:r>
          </a:p>
          <a:p>
            <a:pPr lvl="1"/>
            <a:r>
              <a:rPr lang="en-US" altLang="en-US" sz="2500" dirty="0"/>
              <a:t>validation set</a:t>
            </a:r>
          </a:p>
          <a:p>
            <a:pPr lvl="1"/>
            <a:r>
              <a:rPr lang="en-US" altLang="en-US" sz="2500" dirty="0"/>
              <a:t>model complexity</a:t>
            </a:r>
          </a:p>
          <a:p>
            <a:pPr marL="457200" lvl="1" indent="0">
              <a:buNone/>
            </a:pPr>
            <a:endParaRPr lang="en-US" altLang="en-US" sz="2500" dirty="0"/>
          </a:p>
          <a:p>
            <a:endParaRPr lang="en-US" altLang="en-US" sz="2500" dirty="0"/>
          </a:p>
          <a:p>
            <a:endParaRPr lang="en-US" altLang="en-US" sz="2500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CAA3DA9-D76E-6422-7A15-C12E0F865C6A}"/>
              </a:ext>
            </a:extLst>
          </p:cNvPr>
          <p:cNvGrpSpPr/>
          <p:nvPr/>
        </p:nvGrpSpPr>
        <p:grpSpPr>
          <a:xfrm>
            <a:off x="5377286" y="3948137"/>
            <a:ext cx="4925520" cy="2421000"/>
            <a:chOff x="5377286" y="3948137"/>
            <a:chExt cx="4925520" cy="242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AA51403-88CB-2F6C-A951-FFDFEC5AF3F9}"/>
                    </a:ext>
                  </a:extLst>
                </p14:cNvPr>
                <p14:cNvContentPartPr/>
                <p14:nvPr/>
              </p14:nvContentPartPr>
              <p14:xfrm>
                <a:off x="5620286" y="3948137"/>
                <a:ext cx="170640" cy="24210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AA51403-88CB-2F6C-A951-FFDFEC5AF3F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602286" y="3930137"/>
                  <a:ext cx="206280" cy="245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C39BD49-F265-3EBA-6F99-3B6E165629FA}"/>
                    </a:ext>
                  </a:extLst>
                </p14:cNvPr>
                <p14:cNvContentPartPr/>
                <p14:nvPr/>
              </p14:nvContentPartPr>
              <p14:xfrm>
                <a:off x="5377286" y="6068537"/>
                <a:ext cx="4925520" cy="189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C39BD49-F265-3EBA-6F99-3B6E165629F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359286" y="6050537"/>
                  <a:ext cx="496116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EC5A937-5296-8F19-DA66-76A939BF3B15}"/>
                    </a:ext>
                  </a:extLst>
                </p14:cNvPr>
                <p14:cNvContentPartPr/>
                <p14:nvPr/>
              </p14:nvContentPartPr>
              <p14:xfrm>
                <a:off x="7039406" y="4951457"/>
                <a:ext cx="5760" cy="19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EC5A937-5296-8F19-DA66-76A939BF3B1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21406" y="4933457"/>
                  <a:ext cx="4140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71F8E7A-B2F5-8CA2-227A-6F2706E45B44}"/>
                    </a:ext>
                  </a:extLst>
                </p14:cNvPr>
                <p14:cNvContentPartPr/>
                <p14:nvPr/>
              </p14:nvContentPartPr>
              <p14:xfrm>
                <a:off x="6694166" y="4656617"/>
                <a:ext cx="360" cy="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71F8E7A-B2F5-8CA2-227A-6F2706E45B4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676526" y="463861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0106FA8-9B9F-637E-0E21-6A0B8E47222C}"/>
                    </a:ext>
                  </a:extLst>
                </p14:cNvPr>
                <p14:cNvContentPartPr/>
                <p14:nvPr/>
              </p14:nvContentPartPr>
              <p14:xfrm>
                <a:off x="7684526" y="4912217"/>
                <a:ext cx="360" cy="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0106FA8-9B9F-637E-0E21-6A0B8E47222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666886" y="48945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5A92798-73DE-9408-89AE-8600729E1E8E}"/>
                    </a:ext>
                  </a:extLst>
                </p14:cNvPr>
                <p14:cNvContentPartPr/>
                <p14:nvPr/>
              </p14:nvContentPartPr>
              <p14:xfrm>
                <a:off x="7596686" y="4534577"/>
                <a:ext cx="36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5A92798-73DE-9408-89AE-8600729E1E8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578686" y="451693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FA2586D-6245-E105-63B9-D6AA6206D187}"/>
                    </a:ext>
                  </a:extLst>
                </p14:cNvPr>
                <p14:cNvContentPartPr/>
                <p14:nvPr/>
              </p14:nvContentPartPr>
              <p14:xfrm>
                <a:off x="7157126" y="4525937"/>
                <a:ext cx="3240" cy="6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FA2586D-6245-E105-63B9-D6AA6206D18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39486" y="4507937"/>
                  <a:ext cx="3888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E8ED0F6-6F97-F945-7B89-467CE6CCC741}"/>
                    </a:ext>
                  </a:extLst>
                </p14:cNvPr>
                <p14:cNvContentPartPr/>
                <p14:nvPr/>
              </p14:nvContentPartPr>
              <p14:xfrm>
                <a:off x="6836006" y="5229377"/>
                <a:ext cx="36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E8ED0F6-6F97-F945-7B89-467CE6CCC74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818006" y="52113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2DB09D6-4F76-DDF2-3671-AB4F683BF790}"/>
                    </a:ext>
                  </a:extLst>
                </p14:cNvPr>
                <p14:cNvContentPartPr/>
                <p14:nvPr/>
              </p14:nvContentPartPr>
              <p14:xfrm>
                <a:off x="7400486" y="5166737"/>
                <a:ext cx="36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2DB09D6-4F76-DDF2-3671-AB4F683BF79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382846" y="514909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080D313-7F58-DBAC-201F-5596269C4706}"/>
                    </a:ext>
                  </a:extLst>
                </p14:cNvPr>
                <p14:cNvContentPartPr/>
                <p14:nvPr/>
              </p14:nvContentPartPr>
              <p14:xfrm>
                <a:off x="7431446" y="5553017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080D313-7F58-DBAC-201F-5596269C470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413806" y="55353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CFC8785-66DE-4C7B-3EFF-C284FB7F9787}"/>
                    </a:ext>
                  </a:extLst>
                </p14:cNvPr>
                <p14:cNvContentPartPr/>
                <p14:nvPr/>
              </p14:nvContentPartPr>
              <p14:xfrm>
                <a:off x="7178006" y="5662097"/>
                <a:ext cx="36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CFC8785-66DE-4C7B-3EFF-C284FB7F978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160366" y="564445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3A3680E-49C4-7CAC-7785-09CB1140A888}"/>
                    </a:ext>
                  </a:extLst>
                </p14:cNvPr>
                <p14:cNvContentPartPr/>
                <p14:nvPr/>
              </p14:nvContentPartPr>
              <p14:xfrm>
                <a:off x="7558886" y="5881697"/>
                <a:ext cx="36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3A3680E-49C4-7CAC-7785-09CB1140A88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541246" y="586369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2427494-5CD2-C6D2-03DD-CDE8F0A52AB6}"/>
                    </a:ext>
                  </a:extLst>
                </p14:cNvPr>
                <p14:cNvContentPartPr/>
                <p14:nvPr/>
              </p14:nvContentPartPr>
              <p14:xfrm>
                <a:off x="7719446" y="5412617"/>
                <a:ext cx="360" cy="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2427494-5CD2-C6D2-03DD-CDE8F0A52AB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701446" y="539461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157F8AD4-662E-C671-374A-1E4BBFF2F09E}"/>
                  </a:ext>
                </a:extLst>
              </p14:cNvPr>
              <p14:cNvContentPartPr/>
              <p14:nvPr/>
            </p14:nvContentPartPr>
            <p14:xfrm>
              <a:off x="8779646" y="4370777"/>
              <a:ext cx="360" cy="3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157F8AD4-662E-C671-374A-1E4BBFF2F09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762006" y="435277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F1C1666D-4798-89CC-7161-888347F88A43}"/>
                  </a:ext>
                </a:extLst>
              </p14:cNvPr>
              <p14:cNvContentPartPr/>
              <p14:nvPr/>
            </p14:nvContentPartPr>
            <p14:xfrm>
              <a:off x="8330726" y="4476617"/>
              <a:ext cx="36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F1C1666D-4798-89CC-7161-888347F88A43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313086" y="445861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26915EE9-C86C-83D2-19D3-F083AA10976C}"/>
                  </a:ext>
                </a:extLst>
              </p14:cNvPr>
              <p14:cNvContentPartPr/>
              <p14:nvPr/>
            </p14:nvContentPartPr>
            <p14:xfrm>
              <a:off x="8300486" y="4744817"/>
              <a:ext cx="360" cy="36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26915EE9-C86C-83D2-19D3-F083AA10976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282486" y="472681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D01F1801-A7CB-5874-982D-BC81921422F3}"/>
                  </a:ext>
                </a:extLst>
              </p14:cNvPr>
              <p14:cNvContentPartPr/>
              <p14:nvPr/>
            </p14:nvContentPartPr>
            <p14:xfrm>
              <a:off x="6592646" y="4283297"/>
              <a:ext cx="2336400" cy="18147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D01F1801-A7CB-5874-982D-BC81921422F3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574646" y="4265297"/>
                <a:ext cx="2372040" cy="185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6261A46A-321D-4387-666F-819D061E0C08}"/>
                  </a:ext>
                </a:extLst>
              </p14:cNvPr>
              <p14:cNvContentPartPr/>
              <p14:nvPr/>
            </p14:nvContentPartPr>
            <p14:xfrm>
              <a:off x="8620526" y="5183297"/>
              <a:ext cx="30960" cy="3060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6261A46A-321D-4387-666F-819D061E0C08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602526" y="5165297"/>
                <a:ext cx="66600" cy="66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1084002"/>
            <a:ext cx="8280400" cy="533400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altLang="en-US" sz="2000" dirty="0"/>
              <a:t>Divide </a:t>
            </a:r>
            <a:r>
              <a:rPr lang="en-US" altLang="en-US" sz="2000" u="sng" dirty="0"/>
              <a:t>training</a:t>
            </a:r>
            <a:r>
              <a:rPr lang="en-US" altLang="en-US" sz="2000" dirty="0"/>
              <a:t> data into two parts:</a:t>
            </a:r>
          </a:p>
          <a:p>
            <a:pPr lvl="1"/>
            <a:r>
              <a:rPr lang="en-US" altLang="en-US" sz="2000" dirty="0"/>
              <a:t>Training set: </a:t>
            </a:r>
          </a:p>
          <a:p>
            <a:pPr lvl="1"/>
            <a:r>
              <a:rPr lang="en-US" altLang="en-US" sz="2000" dirty="0"/>
              <a:t>Validation set: </a:t>
            </a:r>
          </a:p>
          <a:p>
            <a:pPr lvl="2"/>
            <a:r>
              <a:rPr lang="en-US" altLang="en-US" sz="2000" dirty="0"/>
              <a:t> use for estimating generalization error</a:t>
            </a:r>
          </a:p>
          <a:p>
            <a:pPr marL="630000" lvl="2" indent="0">
              <a:buNone/>
            </a:pPr>
            <a:endParaRPr lang="en-US" altLang="en-US" sz="2000" dirty="0"/>
          </a:p>
          <a:p>
            <a:r>
              <a:rPr lang="en-US" altLang="en-US" sz="2000" dirty="0"/>
              <a:t>Drawback:</a:t>
            </a:r>
          </a:p>
          <a:p>
            <a:pPr lvl="1"/>
            <a:r>
              <a:rPr lang="en-US" altLang="en-US" sz="2000" dirty="0"/>
              <a:t>less data available for training</a:t>
            </a:r>
          </a:p>
        </p:txBody>
      </p:sp>
      <p:pic>
        <p:nvPicPr>
          <p:cNvPr id="3" name="Picture 2" descr="Timeline&#10;&#10;Description automatically generated with medium confidence">
            <a:extLst>
              <a:ext uri="{FF2B5EF4-FFF2-40B4-BE49-F238E27FC236}">
                <a16:creationId xmlns:a16="http://schemas.microsoft.com/office/drawing/2014/main" id="{9D6ABF5D-AE86-4844-BD9E-7207864295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143" t="13801" r="8929"/>
          <a:stretch/>
        </p:blipFill>
        <p:spPr>
          <a:xfrm>
            <a:off x="5758349" y="2047145"/>
            <a:ext cx="6206486" cy="212480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61294CCB-79A6-3ECF-1F35-63C68DCDD299}"/>
                  </a:ext>
                </a:extLst>
              </p14:cNvPr>
              <p14:cNvContentPartPr/>
              <p14:nvPr/>
            </p14:nvContentPartPr>
            <p14:xfrm>
              <a:off x="1402886" y="3717377"/>
              <a:ext cx="1428120" cy="1936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61294CCB-79A6-3ECF-1F35-63C68DCDD29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84886" y="3699737"/>
                <a:ext cx="1463760" cy="229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F9DCD3BF-3808-3394-0C7E-F05135706222}"/>
              </a:ext>
            </a:extLst>
          </p:cNvPr>
          <p:cNvGrpSpPr/>
          <p:nvPr/>
        </p:nvGrpSpPr>
        <p:grpSpPr>
          <a:xfrm>
            <a:off x="4449206" y="4155857"/>
            <a:ext cx="4970520" cy="2787480"/>
            <a:chOff x="4449206" y="4155857"/>
            <a:chExt cx="4970520" cy="278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017E4B8-85D6-66C2-23C7-275B38C52FA2}"/>
                    </a:ext>
                  </a:extLst>
                </p14:cNvPr>
                <p14:cNvContentPartPr/>
                <p14:nvPr/>
              </p14:nvContentPartPr>
              <p14:xfrm>
                <a:off x="5910086" y="4155857"/>
                <a:ext cx="2091960" cy="247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017E4B8-85D6-66C2-23C7-275B38C52FA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892086" y="4138217"/>
                  <a:ext cx="212760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7644343-8FC8-87CA-2AD3-0FE954AF460F}"/>
                    </a:ext>
                  </a:extLst>
                </p14:cNvPr>
                <p14:cNvContentPartPr/>
                <p14:nvPr/>
              </p14:nvContentPartPr>
              <p14:xfrm>
                <a:off x="6949046" y="4503257"/>
                <a:ext cx="452520" cy="3265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7644343-8FC8-87CA-2AD3-0FE954AF460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31406" y="4485617"/>
                  <a:ext cx="48816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92A3D5C-E828-951C-23D2-E31C2543ED2B}"/>
                    </a:ext>
                  </a:extLst>
                </p14:cNvPr>
                <p14:cNvContentPartPr/>
                <p14:nvPr/>
              </p14:nvContentPartPr>
              <p14:xfrm>
                <a:off x="8141726" y="4224617"/>
                <a:ext cx="605880" cy="57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92A3D5C-E828-951C-23D2-E31C2543ED2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123726" y="4206617"/>
                  <a:ext cx="64152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2FAFF5A-BE6B-90DC-B2D0-7123FC12C214}"/>
                    </a:ext>
                  </a:extLst>
                </p14:cNvPr>
                <p14:cNvContentPartPr/>
                <p14:nvPr/>
              </p14:nvContentPartPr>
              <p14:xfrm>
                <a:off x="8220206" y="4469417"/>
                <a:ext cx="176400" cy="175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2FAFF5A-BE6B-90DC-B2D0-7123FC12C21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202566" y="4451777"/>
                  <a:ext cx="21204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2A92E82-06E6-2DC7-4A16-1E800384695F}"/>
                    </a:ext>
                  </a:extLst>
                </p14:cNvPr>
                <p14:cNvContentPartPr/>
                <p14:nvPr/>
              </p14:nvContentPartPr>
              <p14:xfrm>
                <a:off x="8450606" y="4570937"/>
                <a:ext cx="174240" cy="95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2A92E82-06E6-2DC7-4A16-1E800384695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432606" y="4553297"/>
                  <a:ext cx="20988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2388590-F3A3-57C6-810C-605BFCF55AD9}"/>
                    </a:ext>
                  </a:extLst>
                </p14:cNvPr>
                <p14:cNvContentPartPr/>
                <p14:nvPr/>
              </p14:nvContentPartPr>
              <p14:xfrm>
                <a:off x="8705126" y="4470137"/>
                <a:ext cx="231120" cy="330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2388590-F3A3-57C6-810C-605BFCF55AD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687486" y="4452137"/>
                  <a:ext cx="266760" cy="36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51C5A70-27B6-9770-A8B0-B0207149CF63}"/>
                    </a:ext>
                  </a:extLst>
                </p14:cNvPr>
                <p14:cNvContentPartPr/>
                <p14:nvPr/>
              </p14:nvContentPartPr>
              <p14:xfrm>
                <a:off x="5035646" y="4528817"/>
                <a:ext cx="35640" cy="2414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51C5A70-27B6-9770-A8B0-B0207149CF6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017646" y="4511177"/>
                  <a:ext cx="71280" cy="245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42FA8F5-AB53-6A28-D00A-55DC64DBCA33}"/>
                    </a:ext>
                  </a:extLst>
                </p14:cNvPr>
                <p14:cNvContentPartPr/>
                <p14:nvPr/>
              </p14:nvContentPartPr>
              <p14:xfrm>
                <a:off x="4449206" y="6540857"/>
                <a:ext cx="4970520" cy="1418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42FA8F5-AB53-6A28-D00A-55DC64DBCA3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431206" y="6523217"/>
                  <a:ext cx="500616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8811765-FB41-1F9F-C8D9-0FD78064349C}"/>
                    </a:ext>
                  </a:extLst>
                </p14:cNvPr>
                <p14:cNvContentPartPr/>
                <p14:nvPr/>
              </p14:nvContentPartPr>
              <p14:xfrm>
                <a:off x="5277206" y="4875137"/>
                <a:ext cx="2274120" cy="15573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8811765-FB41-1F9F-C8D9-0FD78064349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259206" y="4857497"/>
                  <a:ext cx="2309760" cy="159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87FB439-CFCF-ECA6-7F60-0A7B104B69E9}"/>
                    </a:ext>
                  </a:extLst>
                </p14:cNvPr>
                <p14:cNvContentPartPr/>
                <p14:nvPr/>
              </p14:nvContentPartPr>
              <p14:xfrm>
                <a:off x="7622966" y="4803497"/>
                <a:ext cx="307440" cy="12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87FB439-CFCF-ECA6-7F60-0A7B104B69E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605326" y="4785857"/>
                  <a:ext cx="3430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0302E96-7EC3-9F66-38C8-B9F1179A6306}"/>
                    </a:ext>
                  </a:extLst>
                </p14:cNvPr>
                <p14:cNvContentPartPr/>
                <p14:nvPr/>
              </p14:nvContentPartPr>
              <p14:xfrm>
                <a:off x="7822766" y="4816097"/>
                <a:ext cx="6480" cy="184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0302E96-7EC3-9F66-38C8-B9F1179A630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805126" y="4798097"/>
                  <a:ext cx="4212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8BD6A68-F995-35FB-8FC2-B8055C5E5D30}"/>
                    </a:ext>
                  </a:extLst>
                </p14:cNvPr>
                <p14:cNvContentPartPr/>
                <p14:nvPr/>
              </p14:nvContentPartPr>
              <p14:xfrm>
                <a:off x="5321846" y="5849297"/>
                <a:ext cx="2230920" cy="605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8BD6A68-F995-35FB-8FC2-B8055C5E5D30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03846" y="5831657"/>
                  <a:ext cx="2266560" cy="64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863C204-4A91-8E0E-03C0-8C558BA962EA}"/>
                    </a:ext>
                  </a:extLst>
                </p14:cNvPr>
                <p14:cNvContentPartPr/>
                <p14:nvPr/>
              </p14:nvContentPartPr>
              <p14:xfrm>
                <a:off x="7664006" y="5575697"/>
                <a:ext cx="321480" cy="336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863C204-4A91-8E0E-03C0-8C558BA962E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646006" y="5557697"/>
                  <a:ext cx="357120" cy="37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B12F75B-C36C-86FC-6449-4FAA9CFDA48A}"/>
                    </a:ext>
                  </a:extLst>
                </p14:cNvPr>
                <p14:cNvContentPartPr/>
                <p14:nvPr/>
              </p14:nvContentPartPr>
              <p14:xfrm>
                <a:off x="4550006" y="4578497"/>
                <a:ext cx="197640" cy="2419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B12F75B-C36C-86FC-6449-4FAA9CFDA48A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532006" y="4560857"/>
                  <a:ext cx="23328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7FAE046-718D-928D-DCBC-BA4D6D7FA650}"/>
                    </a:ext>
                  </a:extLst>
                </p14:cNvPr>
                <p14:cNvContentPartPr/>
                <p14:nvPr/>
              </p14:nvContentPartPr>
              <p14:xfrm>
                <a:off x="4658006" y="4767497"/>
                <a:ext cx="5292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7FAE046-718D-928D-DCBC-BA4D6D7FA65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640006" y="4749497"/>
                  <a:ext cx="885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3BF2963-FAA8-2D12-5BC1-1D9D5057F88A}"/>
                    </a:ext>
                  </a:extLst>
                </p14:cNvPr>
                <p14:cNvContentPartPr/>
                <p14:nvPr/>
              </p14:nvContentPartPr>
              <p14:xfrm>
                <a:off x="8254766" y="5033897"/>
                <a:ext cx="421920" cy="889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3BF2963-FAA8-2D12-5BC1-1D9D5057F88A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236766" y="5016257"/>
                  <a:ext cx="457560" cy="9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FE8E748B-89E6-E05F-1F56-3FAAE2465E5B}"/>
              </a:ext>
            </a:extLst>
          </p:cNvPr>
          <p:cNvGrpSpPr/>
          <p:nvPr/>
        </p:nvGrpSpPr>
        <p:grpSpPr>
          <a:xfrm>
            <a:off x="9133526" y="5334137"/>
            <a:ext cx="939600" cy="362520"/>
            <a:chOff x="9133526" y="5334137"/>
            <a:chExt cx="939600" cy="36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35E22C76-D749-8A9E-F2BA-C4370138AB09}"/>
                    </a:ext>
                  </a:extLst>
                </p14:cNvPr>
                <p14:cNvContentPartPr/>
                <p14:nvPr/>
              </p14:nvContentPartPr>
              <p14:xfrm>
                <a:off x="9133526" y="5334137"/>
                <a:ext cx="939600" cy="3625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35E22C76-D749-8A9E-F2BA-C4370138AB0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115886" y="5316497"/>
                  <a:ext cx="975240" cy="39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A2482A1-4776-EC04-7619-2814FA57F266}"/>
                    </a:ext>
                  </a:extLst>
                </p14:cNvPr>
                <p14:cNvContentPartPr/>
                <p14:nvPr/>
              </p14:nvContentPartPr>
              <p14:xfrm>
                <a:off x="9938126" y="5472017"/>
                <a:ext cx="110880" cy="216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A2482A1-4776-EC04-7619-2814FA57F26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920486" y="5454377"/>
                  <a:ext cx="146520" cy="5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478160" y="865061"/>
            <a:ext cx="10134031" cy="816904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overfitting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-58730" y="5531274"/>
            <a:ext cx="132453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Generalization Error(Model) = Train. Error(Model, Train. Data) +    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0538" y="5383734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275648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b="1" dirty="0"/>
              <a:t>Pessimistic Error Estimate</a:t>
            </a:r>
            <a:r>
              <a:rPr lang="en-US" altLang="en-US" sz="2200" dirty="0"/>
              <a:t> of decision tree </a:t>
            </a:r>
            <a:r>
              <a:rPr lang="en-US" altLang="en-US" sz="2200" i="1" dirty="0">
                <a:latin typeface="Times New Roman" charset="0"/>
              </a:rPr>
              <a:t>T </a:t>
            </a:r>
            <a:r>
              <a:rPr lang="en-US" altLang="en-US" sz="2200" dirty="0"/>
              <a:t>with k leaf nodes: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200" dirty="0">
                <a:sym typeface="Symbol" charset="2"/>
              </a:rPr>
              <a:t>: trade-off hyper-parameter (similar to    )</a:t>
            </a:r>
          </a:p>
          <a:p>
            <a:pPr lvl="2"/>
            <a:r>
              <a:rPr lang="en-US" altLang="en-US" sz="22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2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200" dirty="0" err="1">
                <a:sym typeface="Symbol" charset="2"/>
              </a:rPr>
              <a:t>N</a:t>
            </a:r>
            <a:r>
              <a:rPr lang="en-US" altLang="en-US" sz="2200" baseline="-25000" dirty="0" err="1">
                <a:sym typeface="Symbol" charset="2"/>
              </a:rPr>
              <a:t>train</a:t>
            </a:r>
            <a:r>
              <a:rPr lang="en-US" altLang="en-US" sz="22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4147" y="2597821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9182" y="4344905"/>
            <a:ext cx="469900" cy="457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458B749-7CD0-D862-7A29-B55CD3969374}"/>
                  </a:ext>
                </a:extLst>
              </p14:cNvPr>
              <p14:cNvContentPartPr/>
              <p14:nvPr/>
            </p14:nvContentPartPr>
            <p14:xfrm>
              <a:off x="6306806" y="3332897"/>
              <a:ext cx="811800" cy="159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458B749-7CD0-D862-7A29-B55CD396937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288806" y="3314897"/>
                <a:ext cx="84744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07B91E1-33D1-5B7A-ED05-D73C919E3B17}"/>
                  </a:ext>
                </a:extLst>
              </p14:cNvPr>
              <p14:cNvContentPartPr/>
              <p14:nvPr/>
            </p14:nvContentPartPr>
            <p14:xfrm>
              <a:off x="7463486" y="3344057"/>
              <a:ext cx="250560" cy="2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07B91E1-33D1-5B7A-ED05-D73C919E3B1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445846" y="3326057"/>
                <a:ext cx="286200" cy="38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3141ACE9-AEF0-4C8F-359C-8A23AF7B0016}"/>
              </a:ext>
            </a:extLst>
          </p:cNvPr>
          <p:cNvGrpSpPr/>
          <p:nvPr/>
        </p:nvGrpSpPr>
        <p:grpSpPr>
          <a:xfrm>
            <a:off x="7311566" y="4387697"/>
            <a:ext cx="3107160" cy="1675080"/>
            <a:chOff x="7311566" y="4387697"/>
            <a:chExt cx="3107160" cy="167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B74CD51-2CB4-4634-89E7-6020CF1AA24C}"/>
                    </a:ext>
                  </a:extLst>
                </p14:cNvPr>
                <p14:cNvContentPartPr/>
                <p14:nvPr/>
              </p14:nvContentPartPr>
              <p14:xfrm>
                <a:off x="8327126" y="4387697"/>
                <a:ext cx="206280" cy="2080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B74CD51-2CB4-4634-89E7-6020CF1AA24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09486" y="4369697"/>
                  <a:ext cx="2419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74F4937-AECE-BB26-5808-C3D6DCF7D83E}"/>
                    </a:ext>
                  </a:extLst>
                </p14:cNvPr>
                <p14:cNvContentPartPr/>
                <p14:nvPr/>
              </p14:nvContentPartPr>
              <p14:xfrm>
                <a:off x="7863086" y="4621337"/>
                <a:ext cx="530280" cy="6858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74F4937-AECE-BB26-5808-C3D6DCF7D83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845446" y="4603697"/>
                  <a:ext cx="565920" cy="72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4AC314D-5661-13E7-ED56-603EDFD0587B}"/>
                    </a:ext>
                  </a:extLst>
                </p14:cNvPr>
                <p14:cNvContentPartPr/>
                <p14:nvPr/>
              </p14:nvContentPartPr>
              <p14:xfrm>
                <a:off x="8477246" y="4663097"/>
                <a:ext cx="765720" cy="539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4AC314D-5661-13E7-ED56-603EDFD0587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459606" y="4645457"/>
                  <a:ext cx="801360" cy="57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E7EA197-81C7-6EE0-7087-2ACFE3D74C27}"/>
                    </a:ext>
                  </a:extLst>
                </p14:cNvPr>
                <p14:cNvContentPartPr/>
                <p14:nvPr/>
              </p14:nvContentPartPr>
              <p14:xfrm>
                <a:off x="7781726" y="5306777"/>
                <a:ext cx="259920" cy="341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E7EA197-81C7-6EE0-7087-2ACFE3D74C2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63726" y="5289137"/>
                  <a:ext cx="29556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AAA5E8D-FAA3-AB45-DB06-601E09451883}"/>
                    </a:ext>
                  </a:extLst>
                </p14:cNvPr>
                <p14:cNvContentPartPr/>
                <p14:nvPr/>
              </p14:nvContentPartPr>
              <p14:xfrm>
                <a:off x="7748606" y="5604857"/>
                <a:ext cx="266760" cy="185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AAA5E8D-FAA3-AB45-DB06-601E0945188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30966" y="5586857"/>
                  <a:ext cx="30240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0FC591D-00F6-1B82-712E-9CC8818B2405}"/>
                    </a:ext>
                  </a:extLst>
                </p14:cNvPr>
                <p14:cNvContentPartPr/>
                <p14:nvPr/>
              </p14:nvContentPartPr>
              <p14:xfrm>
                <a:off x="7676606" y="5627177"/>
                <a:ext cx="352080" cy="198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0FC591D-00F6-1B82-712E-9CC8818B2405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58966" y="5609537"/>
                  <a:ext cx="3877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F96E9B8-8777-FF07-5209-76A8105FC2A0}"/>
                    </a:ext>
                  </a:extLst>
                </p14:cNvPr>
                <p14:cNvContentPartPr/>
                <p14:nvPr/>
              </p14:nvContentPartPr>
              <p14:xfrm>
                <a:off x="8087006" y="5334857"/>
                <a:ext cx="348840" cy="2275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F96E9B8-8777-FF07-5209-76A8105FC2A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069006" y="5317217"/>
                  <a:ext cx="38448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042A8DE-EAD9-2759-AA22-3EE87E97FB91}"/>
                    </a:ext>
                  </a:extLst>
                </p14:cNvPr>
                <p14:cNvContentPartPr/>
                <p14:nvPr/>
              </p14:nvContentPartPr>
              <p14:xfrm>
                <a:off x="8351966" y="5518817"/>
                <a:ext cx="343080" cy="193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042A8DE-EAD9-2759-AA22-3EE87E97FB9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333966" y="5500817"/>
                  <a:ext cx="37872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087E9C5-4AB3-9D3A-2DC1-83E7DF352E5F}"/>
                    </a:ext>
                  </a:extLst>
                </p14:cNvPr>
                <p14:cNvContentPartPr/>
                <p14:nvPr/>
              </p14:nvContentPartPr>
              <p14:xfrm>
                <a:off x="9306326" y="5238017"/>
                <a:ext cx="794520" cy="5133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087E9C5-4AB3-9D3A-2DC1-83E7DF352E5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288326" y="5220017"/>
                  <a:ext cx="830160" cy="54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3EBA4B7-E463-3F4B-80FF-2286D8A371ED}"/>
                    </a:ext>
                  </a:extLst>
                </p14:cNvPr>
                <p14:cNvContentPartPr/>
                <p14:nvPr/>
              </p14:nvContentPartPr>
              <p14:xfrm>
                <a:off x="7311566" y="5412977"/>
                <a:ext cx="3107160" cy="6498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3EBA4B7-E463-3F4B-80FF-2286D8A371E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93566" y="5394977"/>
                  <a:ext cx="3142800" cy="68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EE5685F9-BF03-F6E8-A8FB-78D8B9A6D2DB}"/>
                  </a:ext>
                </a:extLst>
              </p14:cNvPr>
              <p14:cNvContentPartPr/>
              <p14:nvPr/>
            </p14:nvContentPartPr>
            <p14:xfrm>
              <a:off x="1349966" y="4805657"/>
              <a:ext cx="16092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EE5685F9-BF03-F6E8-A8FB-78D8B9A6D2D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332326" y="4788017"/>
                <a:ext cx="19656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3775"/>
            <a:ext cx="9220200" cy="533400"/>
          </a:xfrm>
        </p:spPr>
        <p:txBody>
          <a:bodyPr/>
          <a:lstStyle/>
          <a:p>
            <a:r>
              <a:rPr lang="en-US" altLang="en-US" sz="2400" dirty="0"/>
              <a:t>Estimating the Complexity of Decision Trees: Example</a:t>
            </a:r>
            <a:endParaRPr lang="en-US" altLang="en-US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042578"/>
              </p:ext>
            </p:extLst>
          </p:nvPr>
        </p:nvGraphicFramePr>
        <p:xfrm>
          <a:off x="685801" y="2071176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1" y="2071176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8305800" y="2746307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7701550" y="5506526"/>
            <a:ext cx="455638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D24DDA-CF67-5549-BC47-ECA55489EDFF}"/>
              </a:ext>
            </a:extLst>
          </p:cNvPr>
          <p:cNvSpPr txBox="1"/>
          <p:nvPr/>
        </p:nvSpPr>
        <p:spPr>
          <a:xfrm>
            <a:off x="7701550" y="4944927"/>
            <a:ext cx="4109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ssimistic errors for both tre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1454FC4-6A5D-2C49-AE50-5E0A6567FD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4800" y="1826292"/>
            <a:ext cx="4109884" cy="99585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ECF995C-038B-EA61-6A0D-A4B6F3B038CB}"/>
              </a:ext>
            </a:extLst>
          </p:cNvPr>
          <p:cNvSpPr txBox="1"/>
          <p:nvPr/>
        </p:nvSpPr>
        <p:spPr>
          <a:xfrm>
            <a:off x="468086" y="5758543"/>
            <a:ext cx="3135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E_p_L</a:t>
            </a:r>
            <a:r>
              <a:rPr lang="en-US" dirty="0"/>
              <a:t> = </a:t>
            </a:r>
            <a:r>
              <a:rPr lang="en-US" dirty="0" err="1"/>
              <a:t>err.train</a:t>
            </a:r>
            <a:r>
              <a:rPr lang="en-US" dirty="0"/>
              <a:t> + 1*k/N </a:t>
            </a:r>
          </a:p>
          <a:p>
            <a:r>
              <a:rPr lang="en-US" dirty="0"/>
              <a:t>           = 4/24 + 1* 7/ 24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14F46E7-4C0E-B4C2-89CB-62161657A4CD}"/>
                  </a:ext>
                </a:extLst>
              </p14:cNvPr>
              <p14:cNvContentPartPr/>
              <p14:nvPr/>
            </p14:nvContentPartPr>
            <p14:xfrm>
              <a:off x="8118326" y="3147497"/>
              <a:ext cx="360" cy="3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14F46E7-4C0E-B4C2-89CB-62161657A4C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109686" y="3138497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39" name="TextBox 38">
            <a:extLst>
              <a:ext uri="{FF2B5EF4-FFF2-40B4-BE49-F238E27FC236}">
                <a16:creationId xmlns:a16="http://schemas.microsoft.com/office/drawing/2014/main" id="{3A58B170-311D-6F79-9DAA-C0CB02FA8DC7}"/>
              </a:ext>
            </a:extLst>
          </p:cNvPr>
          <p:cNvSpPr txBox="1"/>
          <p:nvPr/>
        </p:nvSpPr>
        <p:spPr>
          <a:xfrm>
            <a:off x="4084818" y="5747657"/>
            <a:ext cx="31350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E_p_R</a:t>
            </a:r>
            <a:r>
              <a:rPr lang="en-US" dirty="0"/>
              <a:t> = error of train + 1*k/N</a:t>
            </a:r>
          </a:p>
          <a:p>
            <a:r>
              <a:rPr lang="en-US" dirty="0"/>
              <a:t>           = 6/24 + 1* 4/24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17239</TotalTime>
  <Words>1060</Words>
  <Application>Microsoft Macintosh PowerPoint</Application>
  <PresentationFormat>Widescreen</PresentationFormat>
  <Paragraphs>170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ambria Math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Worksheet</vt:lpstr>
      <vt:lpstr>Classification</vt:lpstr>
      <vt:lpstr>How to determine the Best Split</vt:lpstr>
      <vt:lpstr>Measures of Node Impurity</vt:lpstr>
      <vt:lpstr>Finding the Best Split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Koo Hyuk Kwon</cp:lastModifiedBy>
  <cp:revision>309</cp:revision>
  <dcterms:created xsi:type="dcterms:W3CDTF">2021-02-09T23:47:41Z</dcterms:created>
  <dcterms:modified xsi:type="dcterms:W3CDTF">2022-11-02T17:36:40Z</dcterms:modified>
</cp:coreProperties>
</file>